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A29BD0" w14:textId="2ED6BBB4" w:rsidR="00A87F15" w:rsidRDefault="00A87F15" w:rsidP="00A87F15">
      <w:pPr>
        <w:pStyle w:val="2"/>
        <w:rPr>
          <w:rFonts w:ascii="等线 Light" w:eastAsia="等线 Light" w:hAnsi="等线 Light" w:cs="Times New Roman"/>
        </w:rPr>
      </w:pPr>
      <w:r w:rsidRPr="008F06FF">
        <w:rPr>
          <w:rFonts w:ascii="等线 Light" w:eastAsia="等线 Light" w:hAnsi="等线 Light" w:cs="Times New Roman" w:hint="eastAsia"/>
        </w:rPr>
        <w:t>概述</w:t>
      </w:r>
      <w:r w:rsidRPr="008F06FF">
        <w:rPr>
          <w:rFonts w:ascii="等线 Light" w:eastAsia="等线 Light" w:hAnsi="等线 Light" w:cs="Times New Roman"/>
        </w:rPr>
        <w:t xml:space="preserve"> </w:t>
      </w:r>
    </w:p>
    <w:p w14:paraId="6E152034" w14:textId="4D2954E6" w:rsidR="007B4184" w:rsidRPr="008F06FF" w:rsidRDefault="007B4184" w:rsidP="007B4184">
      <w:pPr>
        <w:pStyle w:val="3"/>
      </w:pPr>
      <w:r>
        <w:rPr>
          <w:rFonts w:hint="eastAsia"/>
        </w:rPr>
        <w:t>基础要求</w:t>
      </w:r>
    </w:p>
    <w:tbl>
      <w:tblPr>
        <w:tblStyle w:val="af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637"/>
        <w:gridCol w:w="2885"/>
      </w:tblGrid>
      <w:tr w:rsidR="00C14384" w14:paraId="63FE79A7" w14:textId="77777777" w:rsidTr="000F08D9">
        <w:tc>
          <w:tcPr>
            <w:tcW w:w="5637" w:type="dxa"/>
            <w:shd w:val="clear" w:color="auto" w:fill="auto"/>
          </w:tcPr>
          <w:p w14:paraId="48D209EE" w14:textId="77777777" w:rsidR="00C14384" w:rsidRDefault="00C14384" w:rsidP="000F08D9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先尝试回答下面的问题：</w:t>
            </w:r>
          </w:p>
          <w:p w14:paraId="3CD3BB4A" w14:textId="77777777" w:rsidR="00C14384" w:rsidRDefault="00C14384" w:rsidP="000F08D9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触发？</w:t>
            </w:r>
          </w:p>
          <w:p w14:paraId="21C4D8D5" w14:textId="77777777" w:rsidR="00C14384" w:rsidRDefault="00C14384" w:rsidP="000F08D9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开关触发？</w:t>
            </w:r>
          </w:p>
          <w:p w14:paraId="58B2F33B" w14:textId="77777777" w:rsidR="00C14384" w:rsidRDefault="00C14384" w:rsidP="00C14384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操作触发？</w:t>
            </w:r>
          </w:p>
          <w:p w14:paraId="31E4FDC9" w14:textId="7F1DACF8" w:rsidR="00C14384" w:rsidRPr="00D52BCC" w:rsidRDefault="00C14384" w:rsidP="00C14384">
            <w:pPr>
              <w:snapToGrid w:val="0"/>
              <w:ind w:firstLineChars="200" w:firstLine="44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什么是主动方、被动方？</w:t>
            </w:r>
            <w:r w:rsidRPr="00D52BCC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  <w:tc>
          <w:tcPr>
            <w:tcW w:w="2885" w:type="dxa"/>
            <w:shd w:val="clear" w:color="auto" w:fill="auto"/>
          </w:tcPr>
          <w:p w14:paraId="38E8E3E2" w14:textId="77777777" w:rsidR="00C14384" w:rsidRPr="00D52BCC" w:rsidRDefault="00C14384" w:rsidP="000F08D9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D52BCC">
              <w:rPr>
                <w:rFonts w:ascii="Tahoma" w:eastAsia="微软雅黑" w:hAnsi="Tahoma"/>
                <w:noProof/>
                <w:kern w:val="0"/>
                <w:sz w:val="22"/>
              </w:rPr>
              <w:drawing>
                <wp:inline distT="0" distB="0" distL="0" distR="0" wp14:anchorId="14901AE7" wp14:editId="7764D560">
                  <wp:extent cx="1196340" cy="622373"/>
                  <wp:effectExtent l="0" t="0" r="3810" b="6350"/>
                  <wp:docPr id="714793032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01304" cy="6249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14:paraId="597B231A" w14:textId="77777777" w:rsidR="00C14384" w:rsidRPr="00D52BCC" w:rsidRDefault="00C14384" w:rsidP="000F08D9">
            <w:pPr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 w:rsidRPr="00D52BCC">
              <w:rPr>
                <w:rFonts w:ascii="Tahoma" w:eastAsia="微软雅黑" w:hAnsi="Tahoma" w:hint="eastAsia"/>
                <w:kern w:val="0"/>
                <w:sz w:val="22"/>
              </w:rPr>
              <w:t>需要先了解基础知识哦！</w:t>
            </w:r>
          </w:p>
        </w:tc>
      </w:tr>
    </w:tbl>
    <w:p w14:paraId="348DFA5F" w14:textId="77777777" w:rsidR="00C14384" w:rsidRDefault="00C14384" w:rsidP="00C14384">
      <w:pPr>
        <w:snapToGrid w:val="0"/>
        <w:spacing w:before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你对上述问题有疑问，那么说明你还不了解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触发的本质。</w:t>
      </w:r>
    </w:p>
    <w:p w14:paraId="1523AC27" w14:textId="5665CE5F" w:rsidR="00C14384" w:rsidRDefault="00C14384" w:rsidP="00DC0F43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去看看：</w:t>
      </w:r>
      <w:r>
        <w:rPr>
          <w:rFonts w:ascii="Tahoma" w:eastAsia="微软雅黑" w:hAnsi="Tahoma"/>
          <w:kern w:val="0"/>
          <w:sz w:val="22"/>
        </w:rPr>
        <w:t>”</w:t>
      </w:r>
      <w:r w:rsidRPr="007922A6">
        <w:rPr>
          <w:rFonts w:ascii="Tahoma" w:eastAsia="微软雅黑" w:hAnsi="Tahoma"/>
          <w:color w:val="0070C0"/>
          <w:kern w:val="0"/>
          <w:sz w:val="22"/>
        </w:rPr>
        <w:t>8.</w:t>
      </w:r>
      <w:r w:rsidRPr="007922A6">
        <w:rPr>
          <w:rFonts w:ascii="Tahoma" w:eastAsia="微软雅黑" w:hAnsi="Tahoma" w:hint="eastAsia"/>
          <w:color w:val="0070C0"/>
          <w:kern w:val="0"/>
          <w:sz w:val="22"/>
        </w:rPr>
        <w:t>物体</w:t>
      </w:r>
      <w:r w:rsidRPr="007922A6">
        <w:rPr>
          <w:rFonts w:ascii="Tahoma" w:eastAsia="微软雅黑" w:hAnsi="Tahoma"/>
          <w:color w:val="0070C0"/>
          <w:kern w:val="0"/>
          <w:sz w:val="22"/>
        </w:rPr>
        <w:t xml:space="preserve"> &gt; </w:t>
      </w:r>
      <w:r w:rsidRPr="007922A6">
        <w:rPr>
          <w:rFonts w:ascii="Tahoma" w:eastAsia="微软雅黑" w:hAnsi="Tahoma" w:hint="eastAsia"/>
          <w:color w:val="0070C0"/>
          <w:kern w:val="0"/>
          <w:sz w:val="22"/>
        </w:rPr>
        <w:t>触发的本质</w:t>
      </w:r>
      <w:r w:rsidRPr="007922A6">
        <w:rPr>
          <w:rFonts w:ascii="Tahoma" w:eastAsia="微软雅黑" w:hAnsi="Tahoma"/>
          <w:color w:val="0070C0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  <w:r w:rsidR="00DC0F43">
        <w:rPr>
          <w:rFonts w:ascii="Tahoma" w:eastAsia="微软雅黑" w:hAnsi="Tahoma"/>
          <w:kern w:val="0"/>
          <w:sz w:val="22"/>
        </w:rPr>
        <w:t xml:space="preserve"> </w:t>
      </w:r>
    </w:p>
    <w:p w14:paraId="3E481331" w14:textId="77777777" w:rsidR="007B4184" w:rsidRDefault="007B4184" w:rsidP="007B4184"/>
    <w:p w14:paraId="31A38CF8" w14:textId="6A63E46D" w:rsidR="007B4184" w:rsidRPr="007B4184" w:rsidRDefault="007B4184" w:rsidP="007B4184">
      <w:pPr>
        <w:widowControl/>
        <w:jc w:val="left"/>
      </w:pPr>
      <w:r>
        <w:br w:type="page"/>
      </w:r>
    </w:p>
    <w:p w14:paraId="411E7FAB" w14:textId="17F3EEBA" w:rsidR="008F06FF" w:rsidRPr="008F06FF" w:rsidRDefault="00AF2C61" w:rsidP="008F06FF">
      <w:pPr>
        <w:pStyle w:val="3"/>
      </w:pPr>
      <w:r>
        <w:rPr>
          <w:rFonts w:hint="eastAsia"/>
        </w:rPr>
        <w:lastRenderedPageBreak/>
        <w:t>相关插件</w:t>
      </w:r>
    </w:p>
    <w:p w14:paraId="5FB7B433" w14:textId="77777777" w:rsidR="008F06FF" w:rsidRPr="008F06FF" w:rsidRDefault="008F06FF" w:rsidP="00D1676A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bookmarkStart w:id="0" w:name="_Hlk76190944"/>
      <w:r w:rsidRPr="008F06FF">
        <w:rPr>
          <w:rFonts w:ascii="Tahoma" w:eastAsia="微软雅黑" w:hAnsi="Tahoma" w:hint="eastAsia"/>
          <w:kern w:val="0"/>
          <w:sz w:val="22"/>
        </w:rPr>
        <w:t>主要插件如下：</w:t>
      </w:r>
      <w:bookmarkEnd w:id="0"/>
    </w:p>
    <w:p w14:paraId="3B603177" w14:textId="77777777" w:rsidR="003C2254" w:rsidRPr="008F06FF" w:rsidRDefault="003C2254" w:rsidP="003C2254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B0F23">
        <w:rPr>
          <w:rFonts w:ascii="Tahoma" w:eastAsia="微软雅黑" w:hAnsi="Tahoma"/>
          <w:kern w:val="0"/>
          <w:sz w:val="22"/>
        </w:rPr>
        <w:t>Drill_PlayerAllowTrigger</w:t>
      </w:r>
      <w:proofErr w:type="spellEnd"/>
      <w:r w:rsidRPr="008F06FF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Pr="004B0F23">
        <w:rPr>
          <w:rFonts w:ascii="Tahoma" w:eastAsia="微软雅黑" w:hAnsi="Tahoma" w:hint="eastAsia"/>
          <w:kern w:val="0"/>
          <w:sz w:val="22"/>
        </w:rPr>
        <w:t>允许操作玩家触发</w:t>
      </w:r>
    </w:p>
    <w:p w14:paraId="745686DB" w14:textId="77777777" w:rsidR="003C2254" w:rsidRPr="001B6D34" w:rsidRDefault="003C2254" w:rsidP="003C2254">
      <w:pPr>
        <w:widowControl/>
        <w:adjustRightInd w:val="0"/>
        <w:snapToGrid w:val="0"/>
        <w:spacing w:after="20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B0F23">
        <w:rPr>
          <w:rFonts w:ascii="Tahoma" w:eastAsia="微软雅黑" w:hAnsi="Tahoma"/>
          <w:kern w:val="0"/>
          <w:sz w:val="22"/>
        </w:rPr>
        <w:t>Drill_PlayerAllowEventTrigg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Pr="004B0F23">
        <w:rPr>
          <w:rFonts w:ascii="Tahoma" w:eastAsia="微软雅黑" w:hAnsi="Tahoma" w:hint="eastAsia"/>
          <w:kern w:val="0"/>
          <w:sz w:val="22"/>
        </w:rPr>
        <w:t>允许操作事件触发</w:t>
      </w:r>
    </w:p>
    <w:p w14:paraId="75849077" w14:textId="218DFE96" w:rsidR="00AF2C61" w:rsidRDefault="00AF2C61" w:rsidP="00D1676A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详细说明</w:t>
      </w:r>
      <w:r w:rsidR="000B2A17">
        <w:rPr>
          <w:rFonts w:ascii="Tahoma" w:eastAsia="微软雅黑" w:hAnsi="Tahoma"/>
          <w:kern w:val="0"/>
          <w:sz w:val="22"/>
        </w:rPr>
        <w:t xml:space="preserve"> </w:t>
      </w:r>
      <w:r w:rsidR="000B2A17">
        <w:rPr>
          <w:rFonts w:ascii="Tahoma" w:eastAsia="微软雅黑" w:hAnsi="Tahoma" w:hint="eastAsia"/>
          <w:kern w:val="0"/>
          <w:sz w:val="22"/>
        </w:rPr>
        <w:t>触发条件</w:t>
      </w:r>
      <w:r w:rsidR="000B2A17">
        <w:rPr>
          <w:rFonts w:ascii="Tahoma" w:eastAsia="微软雅黑" w:hAnsi="Tahoma" w:hint="eastAsia"/>
          <w:kern w:val="0"/>
          <w:sz w:val="22"/>
        </w:rPr>
        <w:t xml:space="preserve"> </w:t>
      </w:r>
      <w:r w:rsidR="000B2A17">
        <w:rPr>
          <w:rFonts w:ascii="Tahoma" w:eastAsia="微软雅黑" w:hAnsi="Tahoma" w:hint="eastAsia"/>
          <w:kern w:val="0"/>
          <w:sz w:val="22"/>
        </w:rPr>
        <w:t>与</w:t>
      </w:r>
      <w:r w:rsidR="000B2A17">
        <w:rPr>
          <w:rFonts w:ascii="Tahoma" w:eastAsia="微软雅黑" w:hAnsi="Tahoma" w:hint="eastAsia"/>
          <w:kern w:val="0"/>
          <w:sz w:val="22"/>
        </w:rPr>
        <w:t xml:space="preserve"> </w:t>
      </w:r>
      <w:r w:rsidR="00A73C51">
        <w:rPr>
          <w:rFonts w:ascii="Tahoma" w:eastAsia="微软雅黑" w:hAnsi="Tahoma" w:hint="eastAsia"/>
          <w:kern w:val="0"/>
          <w:sz w:val="22"/>
        </w:rPr>
        <w:t>操作</w:t>
      </w:r>
      <w:r w:rsidR="00437804">
        <w:rPr>
          <w:rFonts w:ascii="Tahoma" w:eastAsia="微软雅黑" w:hAnsi="Tahoma" w:hint="eastAsia"/>
          <w:kern w:val="0"/>
          <w:sz w:val="22"/>
        </w:rPr>
        <w:t>触发</w:t>
      </w:r>
      <w:r w:rsidR="000B2A17">
        <w:rPr>
          <w:rFonts w:ascii="Tahoma" w:eastAsia="微软雅黑" w:hAnsi="Tahoma" w:hint="eastAsia"/>
          <w:kern w:val="0"/>
          <w:sz w:val="22"/>
        </w:rPr>
        <w:t xml:space="preserve"> </w:t>
      </w:r>
      <w:r w:rsidR="000B2A17">
        <w:rPr>
          <w:rFonts w:ascii="Tahoma" w:eastAsia="微软雅黑" w:hAnsi="Tahoma" w:hint="eastAsia"/>
          <w:kern w:val="0"/>
          <w:sz w:val="22"/>
        </w:rPr>
        <w:t>之间</w:t>
      </w:r>
      <w:r w:rsidR="003A074D">
        <w:rPr>
          <w:rFonts w:ascii="Tahoma" w:eastAsia="微软雅黑" w:hAnsi="Tahoma" w:hint="eastAsia"/>
          <w:kern w:val="0"/>
          <w:sz w:val="22"/>
        </w:rPr>
        <w:t>的关系</w:t>
      </w:r>
      <w:r>
        <w:rPr>
          <w:rFonts w:ascii="Tahoma" w:eastAsia="微软雅黑" w:hAnsi="Tahoma" w:hint="eastAsia"/>
          <w:kern w:val="0"/>
          <w:sz w:val="22"/>
        </w:rPr>
        <w:t>以及</w:t>
      </w:r>
      <w:r w:rsidR="00EB5EDC">
        <w:rPr>
          <w:rFonts w:ascii="Tahoma" w:eastAsia="微软雅黑" w:hAnsi="Tahoma" w:hint="eastAsia"/>
          <w:kern w:val="0"/>
          <w:sz w:val="22"/>
        </w:rPr>
        <w:t>用法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9EC20E0" w14:textId="3EBB51D4" w:rsidR="009C4AF0" w:rsidRPr="003A074D" w:rsidRDefault="002D4646" w:rsidP="00B265E2">
      <w:pPr>
        <w:widowControl/>
        <w:adjustRightInd w:val="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33EF7A0" wp14:editId="1AD5C93E">
            <wp:extent cx="2681524" cy="1868027"/>
            <wp:effectExtent l="0" t="0" r="5080" b="0"/>
            <wp:docPr id="210206818" name="图片 2102068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91016" cy="1874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4A7810B" w14:textId="77777777" w:rsidR="002D4646" w:rsidRPr="00F15F47" w:rsidRDefault="002D4646" w:rsidP="0038513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C5928A8" w14:textId="77777777" w:rsidR="00BD08E3" w:rsidRPr="00BD08E3" w:rsidRDefault="00BD08E3" w:rsidP="008F06FF">
      <w:pPr>
        <w:pStyle w:val="3"/>
      </w:pPr>
      <w:r w:rsidRPr="00BD08E3">
        <w:rPr>
          <w:rFonts w:hint="eastAsia"/>
        </w:rPr>
        <w:t>名词索引</w:t>
      </w:r>
    </w:p>
    <w:p w14:paraId="73797026" w14:textId="77777777" w:rsidR="00BD08E3" w:rsidRDefault="00BD08E3" w:rsidP="00BD08E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6429"/>
      </w:tblGrid>
      <w:tr w:rsidR="00BD08E3" w14:paraId="49150DC3" w14:textId="77777777" w:rsidTr="00242939">
        <w:tc>
          <w:tcPr>
            <w:tcW w:w="2093" w:type="dxa"/>
            <w:shd w:val="clear" w:color="auto" w:fill="D9D9D9" w:themeFill="background1" w:themeFillShade="D9"/>
          </w:tcPr>
          <w:p w14:paraId="509BD5E3" w14:textId="6810D596" w:rsidR="00BD08E3" w:rsidRDefault="00A73C51" w:rsidP="00242939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</w:t>
            </w:r>
            <w:r w:rsidR="00CD43DF">
              <w:rPr>
                <w:rFonts w:ascii="Tahoma" w:eastAsia="微软雅黑" w:hAnsi="Tahoma" w:hint="eastAsia"/>
                <w:kern w:val="0"/>
                <w:sz w:val="22"/>
              </w:rPr>
              <w:t>玩家</w:t>
            </w:r>
            <w:r w:rsidR="00437804"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</w:p>
        </w:tc>
        <w:tc>
          <w:tcPr>
            <w:tcW w:w="6429" w:type="dxa"/>
          </w:tcPr>
          <w:p w14:paraId="445B1615" w14:textId="2A4089FA" w:rsidR="00F82293" w:rsidRDefault="00F101EA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权限" w:history="1">
              <w:r w:rsidR="007A3DCF" w:rsidRPr="007A3D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权限</w:t>
              </w:r>
            </w:hyperlink>
            <w:r w:rsidR="007A3D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允许" w:history="1">
              <w:r w:rsidR="007A3DCF" w:rsidRPr="007A3D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允许</w:t>
              </w:r>
            </w:hyperlink>
            <w:r w:rsidR="007A3D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操作" w:history="1">
              <w:r w:rsidR="007A3DCF" w:rsidRPr="007A3D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操作</w:t>
              </w:r>
            </w:hyperlink>
            <w:r w:rsidR="007A3D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操作触发" w:history="1">
              <w:r w:rsidR="007A3DCF" w:rsidRPr="007A3D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操作触发</w:t>
              </w:r>
            </w:hyperlink>
            <w:r w:rsidR="007A3D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7D54639B" w14:textId="77777777" w:rsidR="007A3DCF" w:rsidRDefault="00F101EA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操作权限" w:history="1">
              <w:r w:rsidR="007A3DCF" w:rsidRPr="007A3D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操作权限</w:t>
              </w:r>
            </w:hyperlink>
            <w:r w:rsidR="007A3D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  <w:p w14:paraId="33AB2E1E" w14:textId="5E68FBD2" w:rsidR="007A3DCF" w:rsidRPr="00FB2241" w:rsidRDefault="00F101EA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_1)_允许操作触发" w:history="1">
              <w:r w:rsidR="007A3DCF" w:rsidRPr="007A3D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允许操作触发</w:t>
              </w:r>
            </w:hyperlink>
            <w:r w:rsidR="007A3D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_2)_不允许的条件" w:history="1">
              <w:r w:rsidR="007A3DCF" w:rsidRPr="007A3DCF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不允许的条件</w:t>
              </w:r>
            </w:hyperlink>
            <w:r w:rsidR="007A3DCF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</w:p>
        </w:tc>
      </w:tr>
      <w:tr w:rsidR="005A3DEB" w14:paraId="56657CD6" w14:textId="77777777" w:rsidTr="00242939">
        <w:tc>
          <w:tcPr>
            <w:tcW w:w="2093" w:type="dxa"/>
            <w:shd w:val="clear" w:color="auto" w:fill="D9D9D9" w:themeFill="background1" w:themeFillShade="D9"/>
          </w:tcPr>
          <w:p w14:paraId="109F8F2B" w14:textId="68DECC7B" w:rsidR="005A3DEB" w:rsidRDefault="002E6DBC" w:rsidP="00242939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事件</w:t>
            </w:r>
            <w:r w:rsidR="00CD43DF">
              <w:rPr>
                <w:rFonts w:ascii="Tahoma" w:eastAsia="微软雅黑" w:hAnsi="Tahoma" w:hint="eastAsia"/>
                <w:kern w:val="0"/>
                <w:sz w:val="22"/>
              </w:rPr>
              <w:t>触发</w:t>
            </w:r>
          </w:p>
        </w:tc>
        <w:tc>
          <w:tcPr>
            <w:tcW w:w="6429" w:type="dxa"/>
          </w:tcPr>
          <w:p w14:paraId="54442C54" w14:textId="127A6917" w:rsidR="005A3DEB" w:rsidRPr="005A3DEB" w:rsidRDefault="00F101EA" w:rsidP="00242939">
            <w:pPr>
              <w:widowControl/>
              <w:adjustRightInd w:val="0"/>
              <w:snapToGrid w:val="0"/>
              <w:spacing w:after="200"/>
              <w:jc w:val="left"/>
              <w:rPr>
                <w:rFonts w:ascii="微软雅黑" w:eastAsia="微软雅黑" w:hAnsi="微软雅黑"/>
              </w:rPr>
            </w:pPr>
            <w:hyperlink w:anchor="_操作事件触发" w:history="1">
              <w:r w:rsidR="007A3DCF" w:rsidRPr="007A3DCF">
                <w:rPr>
                  <w:rStyle w:val="a4"/>
                  <w:rFonts w:ascii="微软雅黑" w:eastAsia="微软雅黑" w:hAnsi="微软雅黑"/>
                </w:rPr>
                <w:t>操作事件触发</w:t>
              </w:r>
            </w:hyperlink>
            <w:r w:rsidR="007A3DCF">
              <w:rPr>
                <w:rFonts w:ascii="微软雅黑" w:eastAsia="微软雅黑" w:hAnsi="微软雅黑"/>
              </w:rPr>
              <w:t xml:space="preserve"> </w:t>
            </w:r>
          </w:p>
        </w:tc>
      </w:tr>
    </w:tbl>
    <w:p w14:paraId="78C155AF" w14:textId="2C011E00" w:rsidR="00A87F15" w:rsidRPr="00BD08E3" w:rsidRDefault="00A87F15" w:rsidP="00A87F15"/>
    <w:p w14:paraId="5F8185FC" w14:textId="06FE0970" w:rsidR="00A87F15" w:rsidRPr="00A87F15" w:rsidRDefault="00A87F15" w:rsidP="00A87F15">
      <w:pPr>
        <w:widowControl/>
        <w:jc w:val="left"/>
      </w:pPr>
      <w:r>
        <w:br w:type="page"/>
      </w:r>
    </w:p>
    <w:p w14:paraId="203F2ADD" w14:textId="79BAB27B" w:rsidR="00F82293" w:rsidRDefault="00A73C51" w:rsidP="00F82293">
      <w:pPr>
        <w:pStyle w:val="2"/>
      </w:pPr>
      <w:r>
        <w:rPr>
          <w:rFonts w:hint="eastAsia"/>
        </w:rPr>
        <w:lastRenderedPageBreak/>
        <w:t>允许操作</w:t>
      </w:r>
      <w:r w:rsidR="00437804">
        <w:rPr>
          <w:rFonts w:hint="eastAsia"/>
        </w:rPr>
        <w:t>触发</w:t>
      </w:r>
    </w:p>
    <w:p w14:paraId="325C1F3A" w14:textId="050AA789" w:rsidR="00F82293" w:rsidRDefault="00D10A59" w:rsidP="008F06FF">
      <w:pPr>
        <w:pStyle w:val="3"/>
      </w:pPr>
      <w:r>
        <w:rPr>
          <w:rFonts w:hint="eastAsia"/>
        </w:rPr>
        <w:t>定义</w:t>
      </w:r>
    </w:p>
    <w:p w14:paraId="1326BDBA" w14:textId="564C9574" w:rsidR="00F82293" w:rsidRDefault="00F82293" w:rsidP="00ED2B7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" w:name="_1)_允许操作触发"/>
      <w:bookmarkEnd w:id="1"/>
      <w:r w:rsidRPr="00ED2B7A">
        <w:rPr>
          <w:rFonts w:ascii="微软雅黑" w:eastAsia="微软雅黑" w:hAnsi="微软雅黑"/>
          <w:sz w:val="22"/>
          <w:szCs w:val="22"/>
        </w:rPr>
        <w:t xml:space="preserve">1) </w:t>
      </w:r>
      <w:r w:rsidR="00A73C51">
        <w:rPr>
          <w:rFonts w:ascii="微软雅黑" w:eastAsia="微软雅黑" w:hAnsi="微软雅黑" w:hint="eastAsia"/>
          <w:sz w:val="22"/>
          <w:szCs w:val="22"/>
        </w:rPr>
        <w:t>允许操作</w:t>
      </w:r>
      <w:r w:rsidR="00437804">
        <w:rPr>
          <w:rFonts w:ascii="微软雅黑" w:eastAsia="微软雅黑" w:hAnsi="微软雅黑" w:hint="eastAsia"/>
          <w:sz w:val="22"/>
          <w:szCs w:val="22"/>
        </w:rPr>
        <w:t>触发</w:t>
      </w:r>
    </w:p>
    <w:p w14:paraId="0301FEFE" w14:textId="77777777" w:rsidR="00FE0817" w:rsidRPr="005667D1" w:rsidRDefault="00FE0817" w:rsidP="00FE0817">
      <w:pPr>
        <w:snapToGrid w:val="0"/>
        <w:rPr>
          <w:rFonts w:ascii="Tahoma" w:eastAsia="微软雅黑" w:hAnsi="Tahoma"/>
          <w:kern w:val="0"/>
          <w:sz w:val="22"/>
        </w:rPr>
      </w:pPr>
      <w:bookmarkStart w:id="2" w:name="操作"/>
      <w:r>
        <w:rPr>
          <w:rFonts w:ascii="Tahoma" w:eastAsia="微软雅黑" w:hAnsi="Tahoma" w:hint="eastAsia"/>
          <w:b/>
          <w:bCs/>
          <w:kern w:val="0"/>
          <w:sz w:val="22"/>
        </w:rPr>
        <w:t>操作</w:t>
      </w:r>
      <w:bookmarkEnd w:id="2"/>
      <w:r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CD6CFB"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>玩家</w:t>
      </w:r>
      <w:r w:rsidRPr="00CD6CFB">
        <w:rPr>
          <w:rFonts w:ascii="Tahoma" w:eastAsia="微软雅黑" w:hAnsi="Tahoma" w:hint="eastAsia"/>
          <w:kern w:val="0"/>
          <w:sz w:val="22"/>
        </w:rPr>
        <w:t>使用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输入设备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对电脑进行控制的过程。</w:t>
      </w:r>
    </w:p>
    <w:p w14:paraId="7EA01390" w14:textId="77777777" w:rsidR="00FE0817" w:rsidRDefault="00FE0817" w:rsidP="00FE0817">
      <w:pPr>
        <w:snapToGrid w:val="0"/>
        <w:rPr>
          <w:rFonts w:ascii="Tahoma" w:eastAsia="微软雅黑" w:hAnsi="Tahoma"/>
          <w:kern w:val="0"/>
          <w:sz w:val="22"/>
        </w:rPr>
      </w:pPr>
      <w:bookmarkStart w:id="3" w:name="操作触发"/>
      <w:r w:rsidRPr="00191928">
        <w:rPr>
          <w:rFonts w:ascii="Tahoma" w:eastAsia="微软雅黑" w:hAnsi="Tahoma" w:hint="eastAsia"/>
          <w:b/>
          <w:bCs/>
          <w:kern w:val="0"/>
          <w:sz w:val="22"/>
        </w:rPr>
        <w:t>操作触发</w:t>
      </w:r>
      <w:bookmarkEnd w:id="3"/>
      <w:r w:rsidRPr="00191928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1B6D34">
        <w:rPr>
          <w:rFonts w:ascii="Tahoma" w:eastAsia="微软雅黑" w:hAnsi="Tahoma" w:hint="eastAsia"/>
          <w:kern w:val="0"/>
          <w:sz w:val="22"/>
        </w:rPr>
        <w:t>是指通过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确定键、玩家接触、事件接触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三种方式触发事件指令的过程。</w:t>
      </w:r>
    </w:p>
    <w:p w14:paraId="485B4433" w14:textId="77777777" w:rsidR="00EE6897" w:rsidRDefault="00FE0817" w:rsidP="00EE6897">
      <w:pPr>
        <w:snapToGrid w:val="0"/>
        <w:rPr>
          <w:rFonts w:ascii="Tahoma" w:eastAsia="微软雅黑" w:hAnsi="Tahoma"/>
          <w:kern w:val="0"/>
          <w:sz w:val="22"/>
        </w:rPr>
      </w:pPr>
      <w:bookmarkStart w:id="4" w:name="_Hlk151500801"/>
      <w:r>
        <w:rPr>
          <w:rFonts w:ascii="Tahoma" w:eastAsia="微软雅黑" w:hAnsi="Tahoma" w:hint="eastAsia"/>
          <w:kern w:val="0"/>
          <w:sz w:val="22"/>
        </w:rPr>
        <w:t>其中，主动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玩家，被动方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目标事件。</w:t>
      </w:r>
    </w:p>
    <w:p w14:paraId="5E1B6B7B" w14:textId="5216EAEE" w:rsidR="00FE0817" w:rsidRPr="00EE6897" w:rsidRDefault="00EE6897" w:rsidP="00FE0817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“事件接触”指的是事件接触玩家的情况，不要理解为“事件接触事件”。</w:t>
      </w:r>
    </w:p>
    <w:p w14:paraId="13AAEF36" w14:textId="394933F6" w:rsidR="00FE0817" w:rsidRPr="00191928" w:rsidRDefault="00FE0817" w:rsidP="00EE689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允许</w:t>
      </w:r>
      <w:r w:rsidRPr="00191928">
        <w:rPr>
          <w:rFonts w:ascii="Tahoma" w:eastAsia="微软雅黑" w:hAnsi="Tahoma" w:hint="eastAsia"/>
          <w:b/>
          <w:bCs/>
          <w:kern w:val="0"/>
          <w:sz w:val="22"/>
        </w:rPr>
        <w:t>操作触发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Pr="001B6D34">
        <w:rPr>
          <w:rFonts w:ascii="Tahoma" w:eastAsia="微软雅黑" w:hAnsi="Tahoma" w:hint="eastAsia"/>
          <w:kern w:val="0"/>
          <w:sz w:val="22"/>
        </w:rPr>
        <w:t>一种权限，权限能控制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是否允许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操作触发。</w:t>
      </w:r>
    </w:p>
    <w:p w14:paraId="1FA7B639" w14:textId="77777777" w:rsidR="00FE0817" w:rsidRDefault="00FE0817" w:rsidP="00FE0817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7DC94AD" wp14:editId="344060E1">
            <wp:extent cx="2941320" cy="2049009"/>
            <wp:effectExtent l="0" t="0" r="0" b="8890"/>
            <wp:docPr id="10969870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5849" cy="2052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0666C0" w14:textId="77777777" w:rsidR="00FE0817" w:rsidRDefault="00FE0817" w:rsidP="00FE0817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触发原理如下图。</w:t>
      </w:r>
    </w:p>
    <w:bookmarkStart w:id="5" w:name="_Hlk152076563"/>
    <w:p w14:paraId="10A09684" w14:textId="77777777" w:rsidR="00FE0817" w:rsidRDefault="00FE0817" w:rsidP="00FE081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object w:dxaOrig="9564" w:dyaOrig="4032" w14:anchorId="0E663B6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75.2pt" o:ole="">
            <v:imagedata r:id="rId9" o:title=""/>
          </v:shape>
          <o:OLEObject Type="Embed" ProgID="Visio.Drawing.15" ShapeID="_x0000_i1025" DrawAspect="Content" ObjectID="_1768363807" r:id="rId10"/>
        </w:object>
      </w:r>
      <w:bookmarkEnd w:id="5"/>
    </w:p>
    <w:tbl>
      <w:tblPr>
        <w:tblStyle w:val="af"/>
        <w:tblW w:w="0" w:type="auto"/>
        <w:shd w:val="clear" w:color="auto" w:fill="FFF2CC" w:themeFill="accent4" w:themeFillTint="33"/>
        <w:tblLook w:val="04A0" w:firstRow="1" w:lastRow="0" w:firstColumn="1" w:lastColumn="0" w:noHBand="0" w:noVBand="1"/>
      </w:tblPr>
      <w:tblGrid>
        <w:gridCol w:w="8522"/>
      </w:tblGrid>
      <w:tr w:rsidR="00FE0817" w14:paraId="629EF9A8" w14:textId="77777777" w:rsidTr="00903600">
        <w:tc>
          <w:tcPr>
            <w:tcW w:w="8522" w:type="dxa"/>
            <w:shd w:val="clear" w:color="auto" w:fill="FFF2CC" w:themeFill="accent4" w:themeFillTint="33"/>
          </w:tcPr>
          <w:bookmarkEnd w:id="4"/>
          <w:p w14:paraId="7BBAF35C" w14:textId="77777777" w:rsidR="00FE0817" w:rsidRDefault="00FE0817" w:rsidP="0090360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操作触发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在脚本中就直连事件指令，没有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事件页与独立开关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的中间触发过程，</w:t>
            </w:r>
          </w:p>
          <w:p w14:paraId="4E16FAC3" w14:textId="77777777" w:rsidR="00FE0817" w:rsidRPr="007458C8" w:rsidRDefault="00FE0817" w:rsidP="00903600">
            <w:pPr>
              <w:snapToGrid w:val="0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因此没法拆分，没法套娃，没法执行自定义指令。</w:t>
            </w:r>
          </w:p>
        </w:tc>
      </w:tr>
    </w:tbl>
    <w:p w14:paraId="0D613885" w14:textId="79DCF2C0" w:rsidR="00FE0817" w:rsidRDefault="00FE0817" w:rsidP="00025D83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D04BD3F" w14:textId="0472DB6A" w:rsidR="00201064" w:rsidRPr="00FE0817" w:rsidRDefault="00FE0817" w:rsidP="00025D83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0373D9C" w14:textId="3A5BE792" w:rsidR="00201064" w:rsidRPr="00ED2B7A" w:rsidRDefault="001A69AB" w:rsidP="00201064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="00201064" w:rsidRPr="00ED2B7A">
        <w:rPr>
          <w:rFonts w:ascii="微软雅黑" w:eastAsia="微软雅黑" w:hAnsi="微软雅黑"/>
          <w:sz w:val="22"/>
          <w:szCs w:val="22"/>
        </w:rPr>
        <w:t xml:space="preserve">) </w:t>
      </w:r>
      <w:r w:rsidR="00437804">
        <w:rPr>
          <w:rFonts w:ascii="微软雅黑" w:eastAsia="微软雅黑" w:hAnsi="微软雅黑" w:hint="eastAsia"/>
          <w:sz w:val="22"/>
          <w:szCs w:val="22"/>
        </w:rPr>
        <w:t>触发</w:t>
      </w:r>
      <w:r w:rsidR="00C640E2">
        <w:rPr>
          <w:rFonts w:ascii="微软雅黑" w:eastAsia="微软雅黑" w:hAnsi="微软雅黑" w:hint="eastAsia"/>
          <w:sz w:val="22"/>
          <w:szCs w:val="22"/>
        </w:rPr>
        <w:t>条件</w:t>
      </w:r>
      <w:r w:rsidR="00C20F11">
        <w:rPr>
          <w:rFonts w:ascii="微软雅黑" w:eastAsia="微软雅黑" w:hAnsi="微软雅黑" w:hint="eastAsia"/>
          <w:sz w:val="22"/>
          <w:szCs w:val="22"/>
        </w:rPr>
        <w:t>细节</w:t>
      </w:r>
    </w:p>
    <w:p w14:paraId="6E62612D" w14:textId="1943757E" w:rsidR="00B4602C" w:rsidRDefault="00C640E2" w:rsidP="001A43E4">
      <w:pPr>
        <w:snapToGrid w:val="0"/>
        <w:rPr>
          <w:rFonts w:ascii="Tahoma" w:eastAsia="微软雅黑" w:hAnsi="Tahoma"/>
          <w:kern w:val="0"/>
          <w:sz w:val="22"/>
        </w:rPr>
      </w:pPr>
      <w:r w:rsidRPr="001A43E4">
        <w:rPr>
          <w:rFonts w:ascii="Tahoma" w:eastAsia="微软雅黑" w:hAnsi="Tahoma" w:hint="eastAsia"/>
          <w:b/>
          <w:bCs/>
          <w:kern w:val="0"/>
          <w:sz w:val="22"/>
        </w:rPr>
        <w:t>确定键：</w:t>
      </w:r>
      <w:r w:rsidR="001A43E4" w:rsidRPr="001A43E4">
        <w:rPr>
          <w:rFonts w:ascii="Tahoma" w:eastAsia="微软雅黑" w:hAnsi="Tahoma" w:hint="eastAsia"/>
          <w:kern w:val="0"/>
          <w:sz w:val="22"/>
        </w:rPr>
        <w:t>在玩家按下确定键时启动</w:t>
      </w:r>
      <w:r w:rsidR="00E449EB">
        <w:rPr>
          <w:rFonts w:ascii="Tahoma" w:eastAsia="微软雅黑" w:hAnsi="Tahoma" w:hint="eastAsia"/>
          <w:kern w:val="0"/>
          <w:sz w:val="22"/>
        </w:rPr>
        <w:t>。</w:t>
      </w:r>
    </w:p>
    <w:p w14:paraId="5F8DA64F" w14:textId="53F05EC8" w:rsidR="00400373" w:rsidRDefault="00400373" w:rsidP="001A43E4">
      <w:pPr>
        <w:snapToGrid w:val="0"/>
        <w:rPr>
          <w:rFonts w:ascii="Tahoma" w:eastAsia="微软雅黑" w:hAnsi="Tahoma"/>
          <w:kern w:val="0"/>
          <w:sz w:val="22"/>
        </w:rPr>
      </w:pPr>
    </w:p>
    <w:p w14:paraId="47710575" w14:textId="33ED10C8" w:rsidR="00C640E2" w:rsidRDefault="00C640E2" w:rsidP="001A43E4">
      <w:pPr>
        <w:snapToGrid w:val="0"/>
        <w:rPr>
          <w:rFonts w:ascii="Tahoma" w:eastAsia="微软雅黑" w:hAnsi="Tahoma"/>
          <w:kern w:val="0"/>
          <w:sz w:val="22"/>
        </w:rPr>
      </w:pPr>
      <w:r w:rsidRPr="001A43E4">
        <w:rPr>
          <w:rFonts w:ascii="Tahoma" w:eastAsia="微软雅黑" w:hAnsi="Tahoma" w:hint="eastAsia"/>
          <w:b/>
          <w:bCs/>
          <w:kern w:val="0"/>
          <w:sz w:val="22"/>
        </w:rPr>
        <w:t>玩家接触：</w:t>
      </w:r>
      <w:r w:rsidR="001A43E4">
        <w:rPr>
          <w:rFonts w:ascii="Tahoma" w:eastAsia="微软雅黑" w:hAnsi="Tahoma" w:hint="eastAsia"/>
          <w:kern w:val="0"/>
          <w:sz w:val="22"/>
        </w:rPr>
        <w:t>包含</w:t>
      </w:r>
      <w:r w:rsidR="001A43E4">
        <w:rPr>
          <w:rFonts w:ascii="Tahoma" w:eastAsia="微软雅黑" w:hAnsi="Tahoma" w:hint="eastAsia"/>
          <w:kern w:val="0"/>
          <w:sz w:val="22"/>
        </w:rPr>
        <w:t xml:space="preserve"> </w:t>
      </w:r>
      <w:r w:rsidR="001A43E4">
        <w:rPr>
          <w:rFonts w:ascii="Tahoma" w:eastAsia="微软雅黑" w:hAnsi="Tahoma" w:hint="eastAsia"/>
          <w:kern w:val="0"/>
          <w:sz w:val="22"/>
        </w:rPr>
        <w:t>确定键</w:t>
      </w:r>
      <w:r w:rsidR="001A43E4">
        <w:rPr>
          <w:rFonts w:ascii="Tahoma" w:eastAsia="微软雅黑" w:hAnsi="Tahoma" w:hint="eastAsia"/>
          <w:kern w:val="0"/>
          <w:sz w:val="22"/>
        </w:rPr>
        <w:t xml:space="preserve"> </w:t>
      </w:r>
      <w:r w:rsidR="001A43E4">
        <w:rPr>
          <w:rFonts w:ascii="Tahoma" w:eastAsia="微软雅黑" w:hAnsi="Tahoma" w:hint="eastAsia"/>
          <w:kern w:val="0"/>
          <w:sz w:val="22"/>
        </w:rPr>
        <w:t>的触发</w:t>
      </w:r>
      <w:r w:rsidR="001A43E4" w:rsidRPr="001A43E4">
        <w:rPr>
          <w:rFonts w:ascii="Tahoma" w:eastAsia="微软雅黑" w:hAnsi="Tahoma" w:hint="eastAsia"/>
          <w:kern w:val="0"/>
          <w:sz w:val="22"/>
        </w:rPr>
        <w:t>，用方向键接</w:t>
      </w:r>
      <w:proofErr w:type="gramStart"/>
      <w:r w:rsidR="001A43E4" w:rsidRPr="001A43E4">
        <w:rPr>
          <w:rFonts w:ascii="Tahoma" w:eastAsia="微软雅黑" w:hAnsi="Tahoma" w:hint="eastAsia"/>
          <w:kern w:val="0"/>
          <w:sz w:val="22"/>
        </w:rPr>
        <w:t>触事件</w:t>
      </w:r>
      <w:proofErr w:type="gramEnd"/>
      <w:r w:rsidR="001A43E4" w:rsidRPr="001A43E4">
        <w:rPr>
          <w:rFonts w:ascii="Tahoma" w:eastAsia="微软雅黑" w:hAnsi="Tahoma" w:hint="eastAsia"/>
          <w:kern w:val="0"/>
          <w:sz w:val="22"/>
        </w:rPr>
        <w:t>的时候也会启动</w:t>
      </w:r>
      <w:r w:rsidR="001A43E4">
        <w:rPr>
          <w:rFonts w:ascii="Tahoma" w:eastAsia="微软雅黑" w:hAnsi="Tahoma" w:hint="eastAsia"/>
          <w:kern w:val="0"/>
          <w:sz w:val="22"/>
        </w:rPr>
        <w:t>。</w:t>
      </w:r>
    </w:p>
    <w:p w14:paraId="09B9CF19" w14:textId="384AB72B" w:rsidR="00C640E2" w:rsidRPr="001A43E4" w:rsidRDefault="00C640E2" w:rsidP="001A43E4">
      <w:pPr>
        <w:snapToGrid w:val="0"/>
        <w:rPr>
          <w:rFonts w:ascii="Tahoma" w:eastAsia="微软雅黑" w:hAnsi="Tahoma"/>
          <w:kern w:val="0"/>
          <w:sz w:val="22"/>
        </w:rPr>
      </w:pPr>
    </w:p>
    <w:p w14:paraId="2561B23B" w14:textId="0E923666" w:rsidR="00C640E2" w:rsidRDefault="00C640E2" w:rsidP="001A43E4">
      <w:pPr>
        <w:snapToGrid w:val="0"/>
        <w:rPr>
          <w:rFonts w:ascii="Tahoma" w:eastAsia="微软雅黑" w:hAnsi="Tahoma"/>
          <w:kern w:val="0"/>
          <w:sz w:val="22"/>
        </w:rPr>
      </w:pPr>
      <w:r w:rsidRPr="001A43E4">
        <w:rPr>
          <w:rFonts w:ascii="Tahoma" w:eastAsia="微软雅黑" w:hAnsi="Tahoma" w:hint="eastAsia"/>
          <w:b/>
          <w:bCs/>
          <w:kern w:val="0"/>
          <w:sz w:val="22"/>
        </w:rPr>
        <w:t>事件接触：</w:t>
      </w:r>
      <w:r w:rsidR="001A43E4">
        <w:rPr>
          <w:rFonts w:ascii="Tahoma" w:eastAsia="微软雅黑" w:hAnsi="Tahoma" w:hint="eastAsia"/>
          <w:kern w:val="0"/>
          <w:sz w:val="22"/>
        </w:rPr>
        <w:t>包含</w:t>
      </w:r>
      <w:r w:rsidR="001A43E4">
        <w:rPr>
          <w:rFonts w:ascii="Tahoma" w:eastAsia="微软雅黑" w:hAnsi="Tahoma" w:hint="eastAsia"/>
          <w:kern w:val="0"/>
          <w:sz w:val="22"/>
        </w:rPr>
        <w:t xml:space="preserve"> </w:t>
      </w:r>
      <w:r w:rsidR="001A43E4">
        <w:rPr>
          <w:rFonts w:ascii="Tahoma" w:eastAsia="微软雅黑" w:hAnsi="Tahoma" w:hint="eastAsia"/>
          <w:kern w:val="0"/>
          <w:sz w:val="22"/>
        </w:rPr>
        <w:t>确定键</w:t>
      </w:r>
      <w:r w:rsidR="001A43E4">
        <w:rPr>
          <w:rFonts w:ascii="Tahoma" w:eastAsia="微软雅黑" w:hAnsi="Tahoma" w:hint="eastAsia"/>
          <w:kern w:val="0"/>
          <w:sz w:val="22"/>
        </w:rPr>
        <w:t>+</w:t>
      </w:r>
      <w:r w:rsidR="001A43E4">
        <w:rPr>
          <w:rFonts w:ascii="Tahoma" w:eastAsia="微软雅黑" w:hAnsi="Tahoma" w:hint="eastAsia"/>
          <w:kern w:val="0"/>
          <w:sz w:val="22"/>
        </w:rPr>
        <w:t>玩家接触</w:t>
      </w:r>
      <w:r w:rsidR="001A43E4">
        <w:rPr>
          <w:rFonts w:ascii="Tahoma" w:eastAsia="微软雅黑" w:hAnsi="Tahoma" w:hint="eastAsia"/>
          <w:kern w:val="0"/>
          <w:sz w:val="22"/>
        </w:rPr>
        <w:t xml:space="preserve"> </w:t>
      </w:r>
      <w:r w:rsidR="001A43E4">
        <w:rPr>
          <w:rFonts w:ascii="Tahoma" w:eastAsia="微软雅黑" w:hAnsi="Tahoma" w:hint="eastAsia"/>
          <w:kern w:val="0"/>
          <w:sz w:val="22"/>
        </w:rPr>
        <w:t>的触发，</w:t>
      </w:r>
      <w:r w:rsidR="001A43E4" w:rsidRPr="001A43E4">
        <w:rPr>
          <w:rFonts w:ascii="Tahoma" w:eastAsia="微软雅黑" w:hAnsi="Tahoma"/>
          <w:kern w:val="0"/>
          <w:sz w:val="22"/>
        </w:rPr>
        <w:t>事件向玩家接触的时候也会启动</w:t>
      </w:r>
      <w:r w:rsidR="001A43E4">
        <w:rPr>
          <w:rFonts w:ascii="Tahoma" w:eastAsia="微软雅黑" w:hAnsi="Tahoma" w:hint="eastAsia"/>
          <w:kern w:val="0"/>
          <w:sz w:val="22"/>
        </w:rPr>
        <w:t>。</w:t>
      </w:r>
    </w:p>
    <w:p w14:paraId="1394C6F8" w14:textId="77777777" w:rsidR="001A43E4" w:rsidRDefault="001A43E4" w:rsidP="00F822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09C9CC8" w14:textId="53377115" w:rsidR="00CD43DF" w:rsidRDefault="00CD43DF" w:rsidP="00CD43D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F43512B" w14:textId="77777777" w:rsidR="00CD43DF" w:rsidRDefault="00CD43DF" w:rsidP="00CD43DF">
      <w:pPr>
        <w:pStyle w:val="3"/>
      </w:pPr>
      <w:r>
        <w:rPr>
          <w:rFonts w:hint="eastAsia"/>
        </w:rPr>
        <w:lastRenderedPageBreak/>
        <w:t>权限</w:t>
      </w:r>
    </w:p>
    <w:p w14:paraId="648DC80B" w14:textId="77777777" w:rsidR="00CD43DF" w:rsidRDefault="00CD43DF" w:rsidP="00CD43D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53737F">
        <w:rPr>
          <w:rFonts w:ascii="微软雅黑" w:eastAsia="微软雅黑" w:hAnsi="微软雅黑" w:hint="eastAsia"/>
          <w:sz w:val="22"/>
          <w:szCs w:val="22"/>
        </w:rPr>
        <w:t>1)</w:t>
      </w:r>
      <w:r>
        <w:rPr>
          <w:rFonts w:ascii="微软雅黑" w:eastAsia="微软雅黑" w:hAnsi="微软雅黑" w:hint="eastAsia"/>
          <w:sz w:val="22"/>
          <w:szCs w:val="22"/>
        </w:rPr>
        <w:t xml:space="preserve"> 定义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D43DF" w14:paraId="718988C7" w14:textId="77777777" w:rsidTr="00903600">
        <w:tc>
          <w:tcPr>
            <w:tcW w:w="8522" w:type="dxa"/>
            <w:shd w:val="clear" w:color="auto" w:fill="DEEAF6" w:themeFill="accent1" w:themeFillTint="33"/>
          </w:tcPr>
          <w:p w14:paraId="2E403DA4" w14:textId="77777777" w:rsidR="00CD43DF" w:rsidRDefault="00CD43DF" w:rsidP="00903600">
            <w:r>
              <w:rPr>
                <w:rFonts w:ascii="Tahoma" w:eastAsia="微软雅黑" w:hAnsi="Tahoma" w:hint="eastAsia"/>
                <w:kern w:val="0"/>
                <w:sz w:val="22"/>
              </w:rPr>
              <w:t>该文档有很多与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“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权限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”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相关名词，这里统一解释一下。</w:t>
            </w:r>
          </w:p>
        </w:tc>
      </w:tr>
    </w:tbl>
    <w:p w14:paraId="44513015" w14:textId="77777777" w:rsidR="00CD43DF" w:rsidRPr="00703BC6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bookmarkStart w:id="6" w:name="权限"/>
      <w:r w:rsidRPr="00703BC6">
        <w:rPr>
          <w:rFonts w:ascii="Tahoma" w:eastAsia="微软雅黑" w:hAnsi="Tahoma"/>
          <w:b/>
          <w:bCs/>
          <w:kern w:val="0"/>
          <w:sz w:val="22"/>
        </w:rPr>
        <w:t>权限</w:t>
      </w:r>
      <w:bookmarkEnd w:id="6"/>
      <w:r w:rsidRPr="00703BC6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703BC6">
        <w:rPr>
          <w:rFonts w:ascii="Tahoma" w:eastAsia="微软雅黑" w:hAnsi="Tahoma"/>
          <w:kern w:val="0"/>
          <w:sz w:val="22"/>
        </w:rPr>
        <w:t>指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玩家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能控制电脑中某个具体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程序</w:t>
      </w:r>
      <w:r w:rsidRPr="00703BC6">
        <w:rPr>
          <w:rFonts w:ascii="Tahoma" w:eastAsia="微软雅黑" w:hAnsi="Tahoma"/>
          <w:kern w:val="0"/>
          <w:sz w:val="22"/>
        </w:rPr>
        <w:t>/</w:t>
      </w:r>
      <w:r w:rsidRPr="00703BC6">
        <w:rPr>
          <w:rFonts w:ascii="Tahoma" w:eastAsia="微软雅黑" w:hAnsi="Tahoma"/>
          <w:kern w:val="0"/>
          <w:sz w:val="22"/>
        </w:rPr>
        <w:t>服务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的能力。</w:t>
      </w:r>
    </w:p>
    <w:p w14:paraId="79AE5DC8" w14:textId="77777777" w:rsidR="00CD43DF" w:rsidRPr="00703BC6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 w:rsidRPr="00703BC6">
        <w:rPr>
          <w:rFonts w:ascii="Tahoma" w:eastAsia="微软雅黑" w:hAnsi="Tahoma"/>
          <w:kern w:val="0"/>
          <w:sz w:val="22"/>
        </w:rPr>
        <w:t>比如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操作玩家</w:t>
      </w:r>
      <w:r>
        <w:rPr>
          <w:rFonts w:ascii="Tahoma" w:eastAsia="微软雅黑" w:hAnsi="Tahoma" w:hint="eastAsia"/>
          <w:kern w:val="0"/>
          <w:sz w:val="22"/>
        </w:rPr>
        <w:t>权限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是一种操作控制玩家的能力。</w:t>
      </w:r>
    </w:p>
    <w:p w14:paraId="3150BECA" w14:textId="77777777" w:rsidR="00CD43DF" w:rsidRDefault="00CD43DF" w:rsidP="00CD43D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703BC6">
        <w:rPr>
          <w:rFonts w:ascii="Tahoma" w:eastAsia="微软雅黑" w:hAnsi="Tahoma"/>
          <w:kern w:val="0"/>
          <w:sz w:val="22"/>
        </w:rPr>
        <w:t>比如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操作事件</w:t>
      </w:r>
      <w:r>
        <w:rPr>
          <w:rFonts w:ascii="Tahoma" w:eastAsia="微软雅黑" w:hAnsi="Tahoma" w:hint="eastAsia"/>
          <w:kern w:val="0"/>
          <w:sz w:val="22"/>
        </w:rPr>
        <w:t>权限</w:t>
      </w:r>
      <w:r w:rsidRPr="00703BC6">
        <w:rPr>
          <w:rFonts w:ascii="Tahoma" w:eastAsia="微软雅黑" w:hAnsi="Tahoma"/>
          <w:kern w:val="0"/>
          <w:sz w:val="22"/>
        </w:rPr>
        <w:t xml:space="preserve"> </w:t>
      </w:r>
      <w:r w:rsidRPr="00703BC6">
        <w:rPr>
          <w:rFonts w:ascii="Tahoma" w:eastAsia="微软雅黑" w:hAnsi="Tahoma"/>
          <w:kern w:val="0"/>
          <w:sz w:val="22"/>
        </w:rPr>
        <w:t>是一种操作控制事件的能力。</w:t>
      </w:r>
    </w:p>
    <w:p w14:paraId="01B40C0D" w14:textId="77777777" w:rsidR="00CD43DF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bookmarkStart w:id="7" w:name="允许"/>
      <w:r w:rsidRPr="00703BC6">
        <w:rPr>
          <w:rFonts w:ascii="Tahoma" w:eastAsia="微软雅黑" w:hAnsi="Tahoma" w:hint="eastAsia"/>
          <w:b/>
          <w:bCs/>
          <w:kern w:val="0"/>
          <w:sz w:val="22"/>
        </w:rPr>
        <w:t>允许</w:t>
      </w:r>
      <w:bookmarkEnd w:id="7"/>
      <w:r w:rsidRPr="00703BC6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具备某种权限。</w:t>
      </w:r>
    </w:p>
    <w:p w14:paraId="733EF8D4" w14:textId="77777777" w:rsidR="00CD43DF" w:rsidRPr="000D132A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允许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权限开启。</w:t>
      </w:r>
    </w:p>
    <w:p w14:paraId="51DCE05E" w14:textId="77777777" w:rsidR="00CD43DF" w:rsidRPr="000D132A" w:rsidRDefault="00CD43DF" w:rsidP="00CD43D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允许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权限关闭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拒绝。</w:t>
      </w:r>
    </w:p>
    <w:p w14:paraId="21985097" w14:textId="77777777" w:rsidR="00CD43DF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bookmarkStart w:id="8" w:name="操作权限"/>
      <w:r w:rsidRPr="00703BC6">
        <w:rPr>
          <w:rFonts w:ascii="Tahoma" w:eastAsia="微软雅黑" w:hAnsi="Tahoma" w:hint="eastAsia"/>
          <w:b/>
          <w:bCs/>
          <w:kern w:val="0"/>
          <w:sz w:val="22"/>
        </w:rPr>
        <w:t>操作权限</w:t>
      </w:r>
      <w:bookmarkEnd w:id="8"/>
      <w:r w:rsidRPr="00703BC6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具备</w:t>
      </w:r>
      <w:r w:rsidRPr="00CD6CFB">
        <w:rPr>
          <w:rFonts w:ascii="Tahoma" w:eastAsia="微软雅黑" w:hAnsi="Tahoma" w:hint="eastAsia"/>
          <w:kern w:val="0"/>
          <w:sz w:val="22"/>
        </w:rPr>
        <w:t>使用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输入设备</w:t>
      </w:r>
      <w:r w:rsidRPr="00CD6CFB">
        <w:rPr>
          <w:rFonts w:ascii="Tahoma" w:eastAsia="微软雅黑" w:hAnsi="Tahoma" w:hint="eastAsia"/>
          <w:kern w:val="0"/>
          <w:sz w:val="22"/>
        </w:rPr>
        <w:t xml:space="preserve"> </w:t>
      </w:r>
      <w:r w:rsidRPr="00CD6CFB">
        <w:rPr>
          <w:rFonts w:ascii="Tahoma" w:eastAsia="微软雅黑" w:hAnsi="Tahoma" w:hint="eastAsia"/>
          <w:kern w:val="0"/>
          <w:sz w:val="22"/>
        </w:rPr>
        <w:t>对电脑进行控制的</w:t>
      </w:r>
      <w:r>
        <w:rPr>
          <w:rFonts w:ascii="Tahoma" w:eastAsia="微软雅黑" w:hAnsi="Tahoma" w:hint="eastAsia"/>
          <w:kern w:val="0"/>
          <w:sz w:val="22"/>
        </w:rPr>
        <w:t>权限。</w:t>
      </w:r>
    </w:p>
    <w:p w14:paraId="6B586D8C" w14:textId="77777777" w:rsidR="00CD43DF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种权限，可以理解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系统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访问权限。</w:t>
      </w:r>
    </w:p>
    <w:p w14:paraId="3A6F72A5" w14:textId="77777777" w:rsidR="00CD43DF" w:rsidRPr="000D132A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权限被关闭，则会出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拒绝访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08DF53D" w14:textId="77777777" w:rsidR="00CD43DF" w:rsidRPr="00695198" w:rsidRDefault="00CD43DF" w:rsidP="00CD43DF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69519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631E4F9" wp14:editId="1329D10B">
            <wp:extent cx="2970953" cy="1459865"/>
            <wp:effectExtent l="0" t="0" r="1270" b="698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5759" cy="14769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B71C65" w14:textId="0FBF9D14" w:rsidR="001F73AF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</w:t>
      </w:r>
      <w:r w:rsidR="001F73AF">
        <w:rPr>
          <w:rFonts w:ascii="Tahoma" w:eastAsia="微软雅黑" w:hAnsi="Tahoma" w:hint="eastAsia"/>
          <w:b/>
          <w:bCs/>
          <w:kern w:val="0"/>
          <w:sz w:val="22"/>
        </w:rPr>
        <w:t>触发</w:t>
      </w:r>
      <w:r w:rsidRPr="00474D19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</w:t>
      </w:r>
      <w:r w:rsidR="001F73AF">
        <w:rPr>
          <w:rFonts w:ascii="Tahoma" w:eastAsia="微软雅黑" w:hAnsi="Tahoma" w:hint="eastAsia"/>
          <w:kern w:val="0"/>
          <w:sz w:val="22"/>
        </w:rPr>
        <w:t>触发</w:t>
      </w:r>
      <w:r w:rsidRPr="00474D19">
        <w:rPr>
          <w:rFonts w:ascii="Tahoma" w:eastAsia="微软雅黑" w:hAnsi="Tahoma"/>
          <w:kern w:val="0"/>
          <w:sz w:val="22"/>
        </w:rPr>
        <w:t>。</w:t>
      </w:r>
    </w:p>
    <w:p w14:paraId="44F9BE4A" w14:textId="7FA810E5" w:rsidR="001F73AF" w:rsidRDefault="001F73AF" w:rsidP="00CD43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允许则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玩家按确定键能触发事件页，不允许则表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了没反应。）</w:t>
      </w:r>
    </w:p>
    <w:p w14:paraId="1E8A4F5F" w14:textId="553925B1" w:rsidR="00CD43DF" w:rsidRPr="00474D19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</w:t>
      </w:r>
      <w:r>
        <w:rPr>
          <w:rFonts w:ascii="Tahoma" w:eastAsia="微软雅黑" w:hAnsi="Tahoma" w:hint="eastAsia"/>
          <w:b/>
          <w:bCs/>
          <w:kern w:val="0"/>
          <w:sz w:val="22"/>
        </w:rPr>
        <w:t>玩家</w:t>
      </w:r>
      <w:r w:rsidR="001F73AF">
        <w:rPr>
          <w:rFonts w:ascii="Tahoma" w:eastAsia="微软雅黑" w:hAnsi="Tahoma" w:hint="eastAsia"/>
          <w:b/>
          <w:bCs/>
          <w:kern w:val="0"/>
          <w:sz w:val="22"/>
        </w:rPr>
        <w:t>触发</w:t>
      </w:r>
      <w:r w:rsidRPr="00474D19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玩家的</w:t>
      </w:r>
      <w:r w:rsidR="001F73AF">
        <w:rPr>
          <w:rFonts w:ascii="Tahoma" w:eastAsia="微软雅黑" w:hAnsi="Tahoma" w:hint="eastAsia"/>
          <w:kern w:val="0"/>
          <w:sz w:val="22"/>
        </w:rPr>
        <w:t>触发</w:t>
      </w:r>
      <w:r w:rsidRPr="00474D19">
        <w:rPr>
          <w:rFonts w:ascii="Tahoma" w:eastAsia="微软雅黑" w:hAnsi="Tahoma"/>
          <w:kern w:val="0"/>
          <w:sz w:val="22"/>
        </w:rPr>
        <w:t>。</w:t>
      </w:r>
    </w:p>
    <w:p w14:paraId="3B13B964" w14:textId="5BEF6B8A" w:rsidR="00CD43DF" w:rsidRDefault="00CD43DF" w:rsidP="00CD43D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 w:rsidRPr="00474D19">
        <w:rPr>
          <w:rFonts w:ascii="Tahoma" w:eastAsia="微软雅黑" w:hAnsi="Tahoma" w:hint="eastAsia"/>
          <w:b/>
          <w:bCs/>
          <w:kern w:val="0"/>
          <w:sz w:val="22"/>
        </w:rPr>
        <w:t>允许操作</w:t>
      </w:r>
      <w:r>
        <w:rPr>
          <w:rFonts w:ascii="Tahoma" w:eastAsia="微软雅黑" w:hAnsi="Tahoma" w:hint="eastAsia"/>
          <w:b/>
          <w:bCs/>
          <w:kern w:val="0"/>
          <w:sz w:val="22"/>
        </w:rPr>
        <w:t>事件</w:t>
      </w:r>
      <w:r w:rsidR="001F73AF">
        <w:rPr>
          <w:rFonts w:ascii="Tahoma" w:eastAsia="微软雅黑" w:hAnsi="Tahoma" w:hint="eastAsia"/>
          <w:b/>
          <w:bCs/>
          <w:kern w:val="0"/>
          <w:sz w:val="22"/>
        </w:rPr>
        <w:t>触发</w:t>
      </w:r>
      <w:r w:rsidRPr="00474D19">
        <w:rPr>
          <w:rFonts w:ascii="Tahoma" w:eastAsia="微软雅黑" w:hAnsi="Tahoma" w:hint="eastAsia"/>
          <w:b/>
          <w:bCs/>
          <w:kern w:val="0"/>
          <w:sz w:val="22"/>
        </w:rPr>
        <w:t>：</w:t>
      </w:r>
      <w:r w:rsidRPr="00474D19">
        <w:rPr>
          <w:rFonts w:ascii="Tahoma" w:eastAsia="微软雅黑" w:hAnsi="Tahoma" w:hint="eastAsia"/>
          <w:kern w:val="0"/>
          <w:sz w:val="22"/>
        </w:rPr>
        <w:t>指一种权限，权限能控制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是否允许</w:t>
      </w:r>
      <w:r w:rsidRPr="00474D19">
        <w:rPr>
          <w:rFonts w:ascii="Tahoma" w:eastAsia="微软雅黑" w:hAnsi="Tahoma"/>
          <w:kern w:val="0"/>
          <w:sz w:val="22"/>
        </w:rPr>
        <w:t xml:space="preserve"> </w:t>
      </w:r>
      <w:r w:rsidRPr="00474D19">
        <w:rPr>
          <w:rFonts w:ascii="Tahoma" w:eastAsia="微软雅黑" w:hAnsi="Tahom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事件的</w:t>
      </w:r>
      <w:r w:rsidR="001F73AF">
        <w:rPr>
          <w:rFonts w:ascii="Tahoma" w:eastAsia="微软雅黑" w:hAnsi="Tahoma" w:hint="eastAsia"/>
          <w:kern w:val="0"/>
          <w:sz w:val="22"/>
        </w:rPr>
        <w:t>触发</w:t>
      </w:r>
      <w:r w:rsidRPr="00474D19">
        <w:rPr>
          <w:rFonts w:ascii="Tahoma" w:eastAsia="微软雅黑" w:hAnsi="Tahoma"/>
          <w:kern w:val="0"/>
          <w:sz w:val="22"/>
        </w:rPr>
        <w:t>。</w:t>
      </w:r>
      <w:bookmarkStart w:id="9" w:name="_GoBack"/>
      <w:bookmarkEnd w:id="9"/>
    </w:p>
    <w:p w14:paraId="0AFD67CD" w14:textId="47E50A95" w:rsidR="00744398" w:rsidRPr="00474D19" w:rsidRDefault="00DF1A30" w:rsidP="00744398">
      <w:pPr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object w:dxaOrig="10824" w:dyaOrig="3408" w14:anchorId="37BEC564">
          <v:shape id="_x0000_i1033" type="#_x0000_t75" style="width:397.8pt;height:125.4pt" o:ole="">
            <v:imagedata r:id="rId12" o:title=""/>
          </v:shape>
          <o:OLEObject Type="Embed" ProgID="Visio.Drawing.15" ShapeID="_x0000_i1033" DrawAspect="Content" ObjectID="_1768363808" r:id="rId13"/>
        </w:object>
      </w:r>
    </w:p>
    <w:p w14:paraId="21376CC8" w14:textId="6654F58B" w:rsidR="00CD43DF" w:rsidRDefault="004115F0" w:rsidP="00CD43D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F94FBD4" w14:textId="77777777" w:rsidR="00CD43DF" w:rsidRPr="00CD5629" w:rsidRDefault="00CD43DF" w:rsidP="00CD43DF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bookmarkStart w:id="10" w:name="_2)_不允许的条件"/>
      <w:bookmarkEnd w:id="10"/>
      <w:r>
        <w:rPr>
          <w:rFonts w:ascii="微软雅黑" w:eastAsia="微软雅黑" w:hAnsi="微软雅黑"/>
          <w:sz w:val="22"/>
          <w:szCs w:val="22"/>
        </w:rPr>
        <w:lastRenderedPageBreak/>
        <w:t>2</w:t>
      </w:r>
      <w:r w:rsidRPr="00ED2B7A">
        <w:rPr>
          <w:rFonts w:ascii="微软雅黑" w:eastAsia="微软雅黑" w:hAnsi="微软雅黑"/>
          <w:sz w:val="22"/>
          <w:szCs w:val="22"/>
        </w:rPr>
        <w:t xml:space="preserve">) </w:t>
      </w:r>
      <w:r>
        <w:rPr>
          <w:rFonts w:ascii="微软雅黑" w:eastAsia="微软雅黑" w:hAnsi="微软雅黑" w:hint="eastAsia"/>
          <w:sz w:val="22"/>
          <w:szCs w:val="22"/>
        </w:rPr>
        <w:t>不允许的条件</w:t>
      </w:r>
    </w:p>
    <w:p w14:paraId="685F2329" w14:textId="687D5871" w:rsidR="00CD43DF" w:rsidRDefault="00CD43DF" w:rsidP="00CD43D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允许操作</w:t>
      </w:r>
      <w:r w:rsidR="00960D78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还有下面的这些条件：</w:t>
      </w:r>
    </w:p>
    <w:p w14:paraId="24D4D44E" w14:textId="2F6FD6CA" w:rsidR="00CD43DF" w:rsidRPr="000D7CC4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有任何</w:t>
      </w:r>
      <w:r w:rsidRPr="00B4602C">
        <w:rPr>
          <w:rFonts w:ascii="Tahoma" w:eastAsia="微软雅黑" w:hAnsi="Tahoma" w:hint="eastAsia"/>
          <w:kern w:val="0"/>
          <w:sz w:val="22"/>
        </w:rPr>
        <w:t>事件在自动执行时，不</w:t>
      </w:r>
      <w:r>
        <w:rPr>
          <w:rFonts w:ascii="Tahoma" w:eastAsia="微软雅黑" w:hAnsi="Tahoma" w:hint="eastAsia"/>
          <w:kern w:val="0"/>
          <w:sz w:val="22"/>
        </w:rPr>
        <w:t>允许</w:t>
      </w:r>
      <w:r w:rsidR="00960D78">
        <w:rPr>
          <w:rFonts w:ascii="Tahoma" w:eastAsia="微软雅黑" w:hAnsi="Tahoma" w:hint="eastAsia"/>
          <w:kern w:val="0"/>
          <w:sz w:val="22"/>
        </w:rPr>
        <w:t>触发</w:t>
      </w:r>
    </w:p>
    <w:p w14:paraId="17E37B01" w14:textId="563E5262" w:rsidR="00CD43DF" w:rsidRDefault="00CD43DF" w:rsidP="00960D78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 w:rsidRPr="00B4602C">
        <w:rPr>
          <w:rFonts w:ascii="Tahoma" w:eastAsia="微软雅黑" w:hAnsi="Tahoma" w:hint="eastAsia"/>
          <w:kern w:val="0"/>
          <w:sz w:val="22"/>
        </w:rPr>
        <w:t>出现对话框时，不</w:t>
      </w:r>
      <w:r>
        <w:rPr>
          <w:rFonts w:ascii="Tahoma" w:eastAsia="微软雅黑" w:hAnsi="Tahoma" w:hint="eastAsia"/>
          <w:kern w:val="0"/>
          <w:sz w:val="22"/>
        </w:rPr>
        <w:t>允许</w:t>
      </w:r>
      <w:r w:rsidR="00960D78">
        <w:rPr>
          <w:rFonts w:ascii="Tahoma" w:eastAsia="微软雅黑" w:hAnsi="Tahoma" w:hint="eastAsia"/>
          <w:kern w:val="0"/>
          <w:sz w:val="22"/>
        </w:rPr>
        <w:t>触发</w:t>
      </w:r>
    </w:p>
    <w:p w14:paraId="5080E5E1" w14:textId="7414CEE4" w:rsidR="00CD43DF" w:rsidRDefault="00CD43DF" w:rsidP="00CD43DF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  <w:t>&gt;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上下载具</w:t>
      </w:r>
      <w:r w:rsidRPr="00B4602C">
        <w:rPr>
          <w:rFonts w:ascii="Tahoma" w:eastAsia="微软雅黑" w:hAnsi="Tahoma" w:hint="eastAsia"/>
          <w:kern w:val="0"/>
          <w:sz w:val="22"/>
        </w:rPr>
        <w:t>时，不</w:t>
      </w:r>
      <w:r>
        <w:rPr>
          <w:rFonts w:ascii="Tahoma" w:eastAsia="微软雅黑" w:hAnsi="Tahoma" w:hint="eastAsia"/>
          <w:kern w:val="0"/>
          <w:sz w:val="22"/>
        </w:rPr>
        <w:t>允许</w:t>
      </w:r>
      <w:r w:rsidR="00960D78">
        <w:rPr>
          <w:rFonts w:ascii="Tahoma" w:eastAsia="微软雅黑" w:hAnsi="Tahoma" w:hint="eastAsia"/>
          <w:kern w:val="0"/>
          <w:sz w:val="22"/>
        </w:rPr>
        <w:t>触发</w:t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CD43DF" w14:paraId="1E73B275" w14:textId="77777777" w:rsidTr="00903600">
        <w:tc>
          <w:tcPr>
            <w:tcW w:w="8522" w:type="dxa"/>
            <w:shd w:val="clear" w:color="auto" w:fill="DEEAF6" w:themeFill="accent1" w:themeFillTint="33"/>
          </w:tcPr>
          <w:p w14:paraId="7BFFC69F" w14:textId="77777777" w:rsidR="00CD43DF" w:rsidRPr="00A354AD" w:rsidRDefault="00CD43DF" w:rsidP="00903600">
            <w:pPr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上述的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不允许条件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为固定机制，不可修改。</w:t>
            </w:r>
          </w:p>
        </w:tc>
      </w:tr>
    </w:tbl>
    <w:p w14:paraId="5791ED2C" w14:textId="77777777" w:rsidR="00CD43DF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除了上述的情况，</w:t>
      </w:r>
    </w:p>
    <w:p w14:paraId="14449371" w14:textId="1224EE26" w:rsidR="00CD43DF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基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互动</w:t>
      </w:r>
      <w:r>
        <w:rPr>
          <w:rFonts w:ascii="Tahoma" w:eastAsia="微软雅黑" w:hAnsi="Tahoma" w:hint="eastAsia"/>
          <w:kern w:val="0"/>
          <w:sz w:val="22"/>
        </w:rPr>
        <w:t>-</w:t>
      </w:r>
      <w:r>
        <w:rPr>
          <w:rFonts w:ascii="Tahoma" w:eastAsia="微软雅黑" w:hAnsi="Tahoma" w:hint="eastAsia"/>
          <w:kern w:val="0"/>
          <w:sz w:val="22"/>
        </w:rPr>
        <w:t>允许操作玩家</w:t>
      </w:r>
      <w:r w:rsidR="006B66C2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</w:t>
      </w:r>
      <w:r w:rsidRPr="00A354AD">
        <w:rPr>
          <w:rFonts w:ascii="Tahoma" w:eastAsia="微软雅黑" w:hAnsi="Tahoma" w:hint="eastAsia"/>
          <w:kern w:val="0"/>
          <w:sz w:val="22"/>
        </w:rPr>
        <w:t xml:space="preserve"> </w:t>
      </w:r>
      <w:r w:rsidRPr="00A354AD">
        <w:rPr>
          <w:rFonts w:ascii="Tahoma" w:eastAsia="微软雅黑" w:hAnsi="Tahoma" w:hint="eastAsia"/>
          <w:kern w:val="0"/>
          <w:sz w:val="22"/>
        </w:rPr>
        <w:t>子插件</w:t>
      </w:r>
      <w:r w:rsidRPr="00A354AD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也会有一些权限设置，</w:t>
      </w:r>
    </w:p>
    <w:p w14:paraId="25D92374" w14:textId="35F653CB" w:rsidR="00CD43DF" w:rsidRDefault="00CD43DF" w:rsidP="00CD43D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子插件设定的情况下，也不允许操作</w:t>
      </w:r>
      <w:r w:rsidR="00AC0702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A7BC75D" w14:textId="531D376D" w:rsidR="00831E49" w:rsidRDefault="00831E49" w:rsidP="00503632">
      <w:pPr>
        <w:snapToGrid w:val="0"/>
        <w:rPr>
          <w:rFonts w:ascii="Tahoma" w:eastAsia="微软雅黑" w:hAnsi="Tahoma"/>
          <w:kern w:val="0"/>
          <w:sz w:val="22"/>
        </w:rPr>
      </w:pPr>
    </w:p>
    <w:p w14:paraId="7211405F" w14:textId="76B4996A" w:rsidR="00CD43DF" w:rsidRPr="00CD43DF" w:rsidRDefault="00CD43DF" w:rsidP="00503632">
      <w:pPr>
        <w:snapToGrid w:val="0"/>
        <w:rPr>
          <w:rFonts w:ascii="Tahoma" w:eastAsia="微软雅黑" w:hAnsi="Tahoma"/>
          <w:kern w:val="0"/>
          <w:sz w:val="22"/>
        </w:rPr>
      </w:pPr>
    </w:p>
    <w:p w14:paraId="5CC075AB" w14:textId="45774CAE" w:rsidR="00831E49" w:rsidRDefault="00831E49" w:rsidP="00831E49">
      <w:pPr>
        <w:pStyle w:val="3"/>
      </w:pPr>
      <w:bookmarkStart w:id="11" w:name="_操作事件触发"/>
      <w:bookmarkEnd w:id="11"/>
      <w:r>
        <w:rPr>
          <w:rFonts w:hint="eastAsia"/>
        </w:rPr>
        <w:t>操作事件触发</w:t>
      </w:r>
    </w:p>
    <w:p w14:paraId="66A6729C" w14:textId="77777777" w:rsidR="00831E49" w:rsidRPr="00752F60" w:rsidRDefault="00831E49" w:rsidP="00831E49">
      <w:pPr>
        <w:snapToGrid w:val="0"/>
        <w:rPr>
          <w:rFonts w:ascii="Tahoma" w:eastAsia="微软雅黑" w:hAnsi="Tahoma"/>
          <w:kern w:val="0"/>
          <w:sz w:val="22"/>
        </w:rPr>
      </w:pPr>
      <w:r w:rsidRPr="00752F60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包含</w:t>
      </w:r>
      <w:r w:rsidRPr="00752F60">
        <w:rPr>
          <w:rFonts w:ascii="Tahoma" w:eastAsia="微软雅黑" w:hAnsi="Tahoma" w:hint="eastAsia"/>
          <w:kern w:val="0"/>
          <w:sz w:val="22"/>
        </w:rPr>
        <w:t>：</w:t>
      </w:r>
    </w:p>
    <w:p w14:paraId="5A07F7D5" w14:textId="77777777" w:rsidR="007A3DCF" w:rsidRPr="008F06FF" w:rsidRDefault="007A3DCF" w:rsidP="007A3DCF">
      <w:pPr>
        <w:widowControl/>
        <w:adjustRightInd w:val="0"/>
        <w:snapToGrid w:val="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B0F23">
        <w:rPr>
          <w:rFonts w:ascii="Tahoma" w:eastAsia="微软雅黑" w:hAnsi="Tahoma"/>
          <w:kern w:val="0"/>
          <w:sz w:val="22"/>
        </w:rPr>
        <w:t>Drill_PlayerAllowTrigger</w:t>
      </w:r>
      <w:proofErr w:type="spellEnd"/>
      <w:r w:rsidRPr="008F06FF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Pr="004B0F23">
        <w:rPr>
          <w:rFonts w:ascii="Tahoma" w:eastAsia="微软雅黑" w:hAnsi="Tahoma" w:hint="eastAsia"/>
          <w:kern w:val="0"/>
          <w:sz w:val="22"/>
        </w:rPr>
        <w:t>允许操作玩家触发</w:t>
      </w:r>
    </w:p>
    <w:p w14:paraId="7EBB7FD7" w14:textId="77777777" w:rsidR="007A3DCF" w:rsidRPr="001B6D34" w:rsidRDefault="007A3DCF" w:rsidP="007A3DCF">
      <w:pPr>
        <w:widowControl/>
        <w:adjustRightInd w:val="0"/>
        <w:snapToGrid w:val="0"/>
        <w:spacing w:after="200"/>
        <w:ind w:firstLineChars="200" w:firstLine="440"/>
        <w:jc w:val="left"/>
        <w:rPr>
          <w:rFonts w:ascii="Tahoma" w:eastAsia="微软雅黑" w:hAnsi="Tahoma"/>
          <w:kern w:val="0"/>
          <w:sz w:val="22"/>
        </w:rPr>
      </w:pPr>
      <w:r w:rsidRPr="008F06FF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4B0F23">
        <w:rPr>
          <w:rFonts w:ascii="Tahoma" w:eastAsia="微软雅黑" w:hAnsi="Tahoma"/>
          <w:kern w:val="0"/>
          <w:sz w:val="22"/>
        </w:rPr>
        <w:t>Drill_PlayerAllowEventTrigg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Pr="008F06FF">
        <w:rPr>
          <w:rFonts w:ascii="Tahoma" w:eastAsia="微软雅黑" w:hAnsi="Tahoma" w:hint="eastAsia"/>
          <w:kern w:val="0"/>
          <w:sz w:val="22"/>
        </w:rPr>
        <w:tab/>
      </w:r>
      <w:r w:rsidRPr="003A074D">
        <w:rPr>
          <w:rFonts w:ascii="Tahoma" w:eastAsia="微软雅黑" w:hAnsi="Tahoma" w:hint="eastAsia"/>
          <w:kern w:val="0"/>
          <w:sz w:val="22"/>
        </w:rPr>
        <w:t>互动</w:t>
      </w:r>
      <w:r w:rsidRPr="003A074D">
        <w:rPr>
          <w:rFonts w:ascii="Tahoma" w:eastAsia="微软雅黑" w:hAnsi="Tahoma"/>
          <w:kern w:val="0"/>
          <w:sz w:val="22"/>
        </w:rPr>
        <w:t xml:space="preserve"> - </w:t>
      </w:r>
      <w:r w:rsidRPr="004B0F23">
        <w:rPr>
          <w:rFonts w:ascii="Tahoma" w:eastAsia="微软雅黑" w:hAnsi="Tahoma" w:hint="eastAsia"/>
          <w:kern w:val="0"/>
          <w:sz w:val="22"/>
        </w:rPr>
        <w:t>允许操作事件触发</w:t>
      </w:r>
    </w:p>
    <w:p w14:paraId="7B482DB6" w14:textId="77777777" w:rsidR="007A3DCF" w:rsidRDefault="007A3DCF" w:rsidP="007A3DCF">
      <w:pPr>
        <w:snapToGrid w:val="0"/>
        <w:rPr>
          <w:rFonts w:ascii="Tahoma" w:eastAsia="微软雅黑" w:hAnsi="Tahoma"/>
          <w:kern w:val="0"/>
          <w:sz w:val="22"/>
        </w:rPr>
      </w:pPr>
      <w:r w:rsidRPr="007A3DCF">
        <w:rPr>
          <w:rFonts w:ascii="Tahoma" w:eastAsia="微软雅黑" w:hAnsi="Tahoma" w:hint="eastAsia"/>
          <w:b/>
          <w:bCs/>
          <w:kern w:val="0"/>
          <w:sz w:val="22"/>
        </w:rPr>
        <w:t>操作触发：</w:t>
      </w:r>
      <w:r w:rsidRPr="001B6D34">
        <w:rPr>
          <w:rFonts w:ascii="Tahoma" w:eastAsia="微软雅黑" w:hAnsi="Tahoma" w:hint="eastAsia"/>
          <w:kern w:val="0"/>
          <w:sz w:val="22"/>
        </w:rPr>
        <w:t>是指通过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确定键、玩家接触、事件接触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三种方式触发事件指令的过程。</w:t>
      </w:r>
    </w:p>
    <w:p w14:paraId="1B0E9EB9" w14:textId="77777777" w:rsidR="007A3DCF" w:rsidRDefault="007A3DCF" w:rsidP="007A3DC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中，主动方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玩家，被动方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目标事件。</w:t>
      </w:r>
    </w:p>
    <w:p w14:paraId="46685078" w14:textId="3F0D78ED" w:rsidR="007A3DCF" w:rsidRDefault="007A3DCF" w:rsidP="007A3DCF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bCs/>
          <w:kern w:val="0"/>
          <w:sz w:val="22"/>
        </w:rPr>
        <w:t>允许</w:t>
      </w:r>
      <w:r w:rsidRPr="00191928">
        <w:rPr>
          <w:rFonts w:ascii="Tahoma" w:eastAsia="微软雅黑" w:hAnsi="Tahoma" w:hint="eastAsia"/>
          <w:b/>
          <w:bCs/>
          <w:kern w:val="0"/>
          <w:sz w:val="22"/>
        </w:rPr>
        <w:t>操作</w:t>
      </w:r>
      <w:r>
        <w:rPr>
          <w:rFonts w:ascii="Tahoma" w:eastAsia="微软雅黑" w:hAnsi="Tahoma" w:hint="eastAsia"/>
          <w:b/>
          <w:bCs/>
          <w:kern w:val="0"/>
          <w:sz w:val="22"/>
        </w:rPr>
        <w:t>事件</w:t>
      </w:r>
      <w:r w:rsidRPr="00191928">
        <w:rPr>
          <w:rFonts w:ascii="Tahoma" w:eastAsia="微软雅黑" w:hAnsi="Tahoma" w:hint="eastAsia"/>
          <w:b/>
          <w:bCs/>
          <w:kern w:val="0"/>
          <w:sz w:val="22"/>
        </w:rPr>
        <w:t>触发：</w:t>
      </w:r>
      <w:r>
        <w:rPr>
          <w:rFonts w:ascii="Tahoma" w:eastAsia="微软雅黑" w:hAnsi="Tahoma" w:hint="eastAsia"/>
          <w:kern w:val="0"/>
          <w:sz w:val="22"/>
        </w:rPr>
        <w:t>指</w:t>
      </w:r>
      <w:r w:rsidRPr="001B6D34">
        <w:rPr>
          <w:rFonts w:ascii="Tahoma" w:eastAsia="微软雅黑" w:hAnsi="Tahoma" w:hint="eastAsia"/>
          <w:kern w:val="0"/>
          <w:sz w:val="22"/>
        </w:rPr>
        <w:t>一种权限，权限能控制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是否允许</w:t>
      </w:r>
      <w:r w:rsidRPr="001B6D34">
        <w:rPr>
          <w:rFonts w:ascii="Tahoma" w:eastAsia="微软雅黑" w:hAnsi="Tahoma"/>
          <w:kern w:val="0"/>
          <w:sz w:val="22"/>
        </w:rPr>
        <w:t xml:space="preserve"> </w:t>
      </w:r>
      <w:r w:rsidRPr="001B6D34">
        <w:rPr>
          <w:rFonts w:ascii="Tahoma" w:eastAsia="微软雅黑" w:hAnsi="Tahoma"/>
          <w:kern w:val="0"/>
          <w:sz w:val="22"/>
        </w:rPr>
        <w:t>操作</w:t>
      </w:r>
      <w:r>
        <w:rPr>
          <w:rFonts w:ascii="Tahoma" w:eastAsia="微软雅黑" w:hAnsi="Tahoma" w:hint="eastAsia"/>
          <w:kern w:val="0"/>
          <w:sz w:val="22"/>
        </w:rPr>
        <w:t>事件的</w:t>
      </w:r>
      <w:r w:rsidRPr="001B6D34">
        <w:rPr>
          <w:rFonts w:ascii="Tahoma" w:eastAsia="微软雅黑" w:hAnsi="Tahoma"/>
          <w:kern w:val="0"/>
          <w:sz w:val="22"/>
        </w:rPr>
        <w:t>触发。</w:t>
      </w:r>
    </w:p>
    <w:p w14:paraId="7C782CFA" w14:textId="14FC1756" w:rsidR="00831E49" w:rsidRDefault="00C44EB4" w:rsidP="00F8229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事件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操作玩家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效果一样，只不过主动方换成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主动事件。</w:t>
      </w:r>
    </w:p>
    <w:p w14:paraId="155FB6BC" w14:textId="4FA048FF" w:rsidR="00C44EB4" w:rsidRDefault="00D24D9A" w:rsidP="00AC74B3">
      <w:pPr>
        <w:snapToGrid w:val="0"/>
        <w:rPr>
          <w:rFonts w:ascii="Tahoma" w:eastAsia="微软雅黑" w:hAnsi="Tahoma"/>
          <w:kern w:val="0"/>
          <w:sz w:val="22"/>
        </w:rPr>
      </w:pPr>
      <w:r w:rsidRPr="00CC3115">
        <w:rPr>
          <w:rFonts w:ascii="Tahoma" w:eastAsia="微软雅黑" w:hAnsi="Tahoma"/>
          <w:kern w:val="0"/>
          <w:sz w:val="22"/>
        </w:rPr>
        <w:object w:dxaOrig="9565" w:dyaOrig="2112" w14:anchorId="182B3406">
          <v:shape id="_x0000_i1026" type="#_x0000_t75" style="width:415.2pt;height:91.8pt" o:ole="">
            <v:imagedata r:id="rId14" o:title=""/>
          </v:shape>
          <o:OLEObject Type="Embed" ProgID="Visio.Drawing.15" ShapeID="_x0000_i1026" DrawAspect="Content" ObjectID="_1768363809" r:id="rId15"/>
        </w:object>
      </w:r>
    </w:p>
    <w:p w14:paraId="49D7561B" w14:textId="2F03CDBD" w:rsidR="00C44EB4" w:rsidRPr="00CC3115" w:rsidRDefault="00CC3115" w:rsidP="00AC74B3">
      <w:pPr>
        <w:snapToGrid w:val="0"/>
        <w:rPr>
          <w:rFonts w:ascii="Tahoma" w:eastAsia="微软雅黑" w:hAnsi="Tahoma"/>
          <w:kern w:val="0"/>
          <w:sz w:val="22"/>
        </w:rPr>
      </w:pPr>
      <w:r w:rsidRPr="00CC3115">
        <w:rPr>
          <w:rFonts w:ascii="Tahoma" w:eastAsia="微软雅黑" w:hAnsi="Tahoma" w:hint="eastAsia"/>
          <w:kern w:val="0"/>
          <w:sz w:val="22"/>
        </w:rPr>
        <w:t>详细设置方法见</w:t>
      </w:r>
      <w:r>
        <w:rPr>
          <w:rFonts w:ascii="Tahoma" w:eastAsia="微软雅黑" w:hAnsi="Tahoma" w:hint="eastAsia"/>
          <w:kern w:val="0"/>
          <w:sz w:val="22"/>
        </w:rPr>
        <w:t>后面章节</w:t>
      </w:r>
      <w:r w:rsidRPr="00CC3115">
        <w:rPr>
          <w:rFonts w:ascii="Tahoma" w:eastAsia="微软雅黑" w:hAnsi="Tahoma" w:hint="eastAsia"/>
          <w:kern w:val="0"/>
          <w:sz w:val="22"/>
        </w:rPr>
        <w:t>：</w:t>
      </w:r>
      <w:hyperlink w:anchor="_设计控制一个事件并能操作触发" w:history="1">
        <w:r w:rsidRPr="00CC3115">
          <w:rPr>
            <w:rStyle w:val="a4"/>
            <w:rFonts w:ascii="Tahoma" w:eastAsia="微软雅黑" w:hAnsi="Tahoma" w:hint="eastAsia"/>
            <w:kern w:val="0"/>
            <w:sz w:val="22"/>
          </w:rPr>
          <w:t>设计控制一个事件并能操作触发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DF02DA0" w14:textId="77777777" w:rsidR="00CC3115" w:rsidRPr="00CC3115" w:rsidRDefault="00CC3115" w:rsidP="00AC74B3">
      <w:pPr>
        <w:snapToGrid w:val="0"/>
        <w:rPr>
          <w:rFonts w:ascii="Tahoma" w:eastAsia="微软雅黑" w:hAnsi="Tahoma"/>
          <w:kern w:val="0"/>
          <w:sz w:val="22"/>
        </w:rPr>
      </w:pPr>
    </w:p>
    <w:p w14:paraId="15FBC8A5" w14:textId="774D2CA4" w:rsidR="0040075D" w:rsidRDefault="0091432D" w:rsidP="009143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653FAD45" w14:textId="0BE8B05E" w:rsidR="00684452" w:rsidRDefault="00E63843" w:rsidP="00684452">
      <w:pPr>
        <w:pStyle w:val="2"/>
      </w:pPr>
      <w:r>
        <w:rPr>
          <w:rFonts w:hint="eastAsia"/>
        </w:rPr>
        <w:lastRenderedPageBreak/>
        <w:t>从零开始设计</w:t>
      </w:r>
      <w:r w:rsidR="007C150F">
        <w:rPr>
          <w:rFonts w:hint="eastAsia"/>
        </w:rPr>
        <w:t>（DIY）</w:t>
      </w:r>
    </w:p>
    <w:p w14:paraId="63878EEB" w14:textId="7AF72179" w:rsidR="00E63843" w:rsidRDefault="00E63843" w:rsidP="008F06FF">
      <w:pPr>
        <w:pStyle w:val="3"/>
      </w:pPr>
      <w:bookmarkStart w:id="12" w:name="_设计控制一个事件并能操作触发"/>
      <w:bookmarkEnd w:id="12"/>
      <w:r w:rsidRPr="00E63843">
        <w:rPr>
          <w:rFonts w:hint="eastAsia"/>
        </w:rPr>
        <w:t>设计</w:t>
      </w:r>
      <w:r w:rsidR="00CC3115">
        <w:rPr>
          <w:rFonts w:hint="eastAsia"/>
        </w:rPr>
        <w:t>控制一个事件并能操作</w:t>
      </w:r>
      <w:r w:rsidR="00437804">
        <w:rPr>
          <w:rFonts w:hint="eastAsia"/>
        </w:rPr>
        <w:t>触发</w:t>
      </w:r>
    </w:p>
    <w:p w14:paraId="38DA3D4B" w14:textId="5389C72D" w:rsidR="00D77157" w:rsidRPr="0019289E" w:rsidRDefault="00D77157" w:rsidP="0019289E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9289E">
        <w:rPr>
          <w:rFonts w:ascii="微软雅黑" w:eastAsia="微软雅黑" w:hAnsi="微软雅黑"/>
          <w:sz w:val="22"/>
          <w:szCs w:val="22"/>
        </w:rPr>
        <w:t>1</w:t>
      </w:r>
      <w:r w:rsidR="0019289E">
        <w:rPr>
          <w:rFonts w:ascii="微软雅黑" w:eastAsia="微软雅黑" w:hAnsi="微软雅黑"/>
          <w:sz w:val="22"/>
          <w:szCs w:val="22"/>
        </w:rPr>
        <w:t>.</w:t>
      </w:r>
      <w:r w:rsidRPr="0019289E">
        <w:rPr>
          <w:rFonts w:ascii="微软雅黑" w:eastAsia="微软雅黑" w:hAnsi="微软雅黑"/>
          <w:sz w:val="22"/>
          <w:szCs w:val="22"/>
        </w:rPr>
        <w:t xml:space="preserve"> </w:t>
      </w:r>
      <w:r w:rsidR="00363F11" w:rsidRPr="00363F11">
        <w:rPr>
          <w:rFonts w:ascii="微软雅黑" w:eastAsia="微软雅黑" w:hAnsi="微软雅黑" w:hint="eastAsia"/>
          <w:sz w:val="22"/>
          <w:szCs w:val="22"/>
        </w:rPr>
        <w:t>设置一个目标</w:t>
      </w:r>
    </w:p>
    <w:p w14:paraId="09BD831B" w14:textId="1ED8DD30" w:rsidR="000568DF" w:rsidRDefault="00CD6413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23</w:t>
      </w:r>
      <w:r>
        <w:rPr>
          <w:rFonts w:ascii="Tahoma" w:eastAsia="微软雅黑" w:hAnsi="Tahoma" w:hint="eastAsia"/>
          <w:kern w:val="0"/>
          <w:sz w:val="22"/>
        </w:rPr>
        <w:t>年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日，</w:t>
      </w:r>
      <w:r w:rsidR="00227062">
        <w:rPr>
          <w:rFonts w:ascii="Tahoma" w:eastAsia="微软雅黑" w:hAnsi="Tahoma" w:hint="eastAsia"/>
          <w:kern w:val="0"/>
          <w:sz w:val="22"/>
        </w:rPr>
        <w:t>作者我在</w:t>
      </w:r>
      <w:proofErr w:type="gramStart"/>
      <w:r w:rsidR="00C16058">
        <w:rPr>
          <w:rFonts w:ascii="Tahoma" w:eastAsia="微软雅黑" w:hAnsi="Tahoma" w:hint="eastAsia"/>
          <w:kern w:val="0"/>
          <w:sz w:val="22"/>
        </w:rPr>
        <w:t>看番剧</w:t>
      </w:r>
      <w:proofErr w:type="gramEnd"/>
      <w:r w:rsidR="00C16058">
        <w:rPr>
          <w:rFonts w:ascii="Tahoma" w:eastAsia="微软雅黑" w:hAnsi="Tahoma" w:hint="eastAsia"/>
          <w:kern w:val="0"/>
          <w:sz w:val="22"/>
        </w:rPr>
        <w:t>《街角魔族》第二季第四集的时候，感觉</w:t>
      </w:r>
      <w:r w:rsidR="00C16058">
        <w:rPr>
          <w:rFonts w:ascii="Tahoma" w:eastAsia="微软雅黑" w:hAnsi="Tahoma" w:hint="eastAsia"/>
          <w:kern w:val="0"/>
          <w:sz w:val="22"/>
        </w:rPr>
        <w:t xml:space="preserve"> </w:t>
      </w:r>
      <w:proofErr w:type="gramStart"/>
      <w:r w:rsidR="00C16058">
        <w:rPr>
          <w:rFonts w:ascii="Tahoma" w:eastAsia="微软雅黑" w:hAnsi="Tahoma"/>
          <w:kern w:val="0"/>
          <w:sz w:val="22"/>
        </w:rPr>
        <w:t>”</w:t>
      </w:r>
      <w:proofErr w:type="gramEnd"/>
      <w:r w:rsidR="00C16058">
        <w:rPr>
          <w:rFonts w:ascii="Tahoma" w:eastAsia="微软雅黑" w:hAnsi="Tahoma" w:hint="eastAsia"/>
          <w:kern w:val="0"/>
          <w:sz w:val="22"/>
        </w:rPr>
        <w:t>灵魂可附身人偶</w:t>
      </w:r>
      <w:r w:rsidR="00D15092">
        <w:rPr>
          <w:rFonts w:ascii="Tahoma" w:eastAsia="微软雅黑" w:hAnsi="Tahoma" w:hint="eastAsia"/>
          <w:kern w:val="0"/>
          <w:sz w:val="22"/>
        </w:rPr>
        <w:t>，</w:t>
      </w:r>
      <w:r w:rsidR="00C16058">
        <w:rPr>
          <w:rFonts w:ascii="Tahoma" w:eastAsia="微软雅黑" w:hAnsi="Tahoma" w:hint="eastAsia"/>
          <w:kern w:val="0"/>
          <w:sz w:val="22"/>
        </w:rPr>
        <w:t>且人偶有多个备用</w:t>
      </w:r>
      <w:proofErr w:type="gramStart"/>
      <w:r w:rsidR="00C16058">
        <w:rPr>
          <w:rFonts w:ascii="Tahoma" w:eastAsia="微软雅黑" w:hAnsi="Tahoma"/>
          <w:kern w:val="0"/>
          <w:sz w:val="22"/>
        </w:rPr>
        <w:t>”</w:t>
      </w:r>
      <w:proofErr w:type="gramEnd"/>
      <w:r w:rsidR="00C16058">
        <w:rPr>
          <w:rFonts w:ascii="Tahoma" w:eastAsia="微软雅黑" w:hAnsi="Tahoma"/>
          <w:kern w:val="0"/>
          <w:sz w:val="22"/>
        </w:rPr>
        <w:t xml:space="preserve"> </w:t>
      </w:r>
      <w:r w:rsidR="00C16058">
        <w:rPr>
          <w:rFonts w:ascii="Tahoma" w:eastAsia="微软雅黑" w:hAnsi="Tahoma" w:hint="eastAsia"/>
          <w:kern w:val="0"/>
          <w:sz w:val="22"/>
        </w:rPr>
        <w:t>的这个设定非常有意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954A590" w14:textId="0EEF04CA" w:rsidR="00C16058" w:rsidRDefault="00C16058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正好最近在写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73C51">
        <w:rPr>
          <w:rFonts w:ascii="Tahoma" w:eastAsia="微软雅黑" w:hAnsi="Tahoma" w:hint="eastAsia"/>
          <w:kern w:val="0"/>
          <w:sz w:val="22"/>
        </w:rPr>
        <w:t>允许操作</w:t>
      </w:r>
      <w:r w:rsidR="00437804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，那么操作事件作为人偶来移动</w:t>
      </w:r>
      <w:r w:rsidR="002D6B60">
        <w:rPr>
          <w:rFonts w:ascii="Tahoma" w:eastAsia="微软雅黑" w:hAnsi="Tahoma" w:hint="eastAsia"/>
          <w:kern w:val="0"/>
          <w:sz w:val="22"/>
        </w:rPr>
        <w:t>+</w:t>
      </w:r>
      <w:r w:rsidR="002D6B60">
        <w:rPr>
          <w:rFonts w:ascii="Tahoma" w:eastAsia="微软雅黑" w:hAnsi="Tahoma" w:hint="eastAsia"/>
          <w:kern w:val="0"/>
          <w:sz w:val="22"/>
        </w:rPr>
        <w:t>触发</w:t>
      </w:r>
      <w:r>
        <w:rPr>
          <w:rFonts w:ascii="Tahoma" w:eastAsia="微软雅黑" w:hAnsi="Tahoma" w:hint="eastAsia"/>
          <w:kern w:val="0"/>
          <w:sz w:val="22"/>
        </w:rPr>
        <w:t>，也是一件有意思的玩法。于是作者我</w:t>
      </w:r>
      <w:proofErr w:type="gramStart"/>
      <w:r>
        <w:rPr>
          <w:rFonts w:ascii="Tahoma" w:eastAsia="微软雅黑" w:hAnsi="Tahoma" w:hint="eastAsia"/>
          <w:kern w:val="0"/>
          <w:sz w:val="22"/>
        </w:rPr>
        <w:t>就开坑了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6EF54543" w14:textId="17A55326" w:rsidR="00C16058" w:rsidRPr="00C16058" w:rsidRDefault="00C16058" w:rsidP="00C16058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160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356F21" wp14:editId="48206E1B">
            <wp:extent cx="4451350" cy="2697284"/>
            <wp:effectExtent l="0" t="0" r="6350" b="8255"/>
            <wp:docPr id="1601603111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59141" cy="2702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C337B9" w14:textId="149F6B0D" w:rsidR="00B863A1" w:rsidRPr="002268C4" w:rsidRDefault="00C16058" w:rsidP="002268C4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C16058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717EC6A" wp14:editId="6A306443">
            <wp:extent cx="3032760" cy="408372"/>
            <wp:effectExtent l="0" t="0" r="0" b="0"/>
            <wp:docPr id="411976232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1723" cy="41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CA99D7" w14:textId="2FBBEC60" w:rsidR="00B06D74" w:rsidRPr="00AA5286" w:rsidRDefault="00D77157" w:rsidP="00AA5286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 w:rsidRPr="0019289E">
        <w:rPr>
          <w:rFonts w:ascii="微软雅黑" w:eastAsia="微软雅黑" w:hAnsi="微软雅黑"/>
          <w:sz w:val="22"/>
          <w:szCs w:val="22"/>
        </w:rPr>
        <w:t>2</w:t>
      </w:r>
      <w:r w:rsidR="0019289E">
        <w:rPr>
          <w:rFonts w:ascii="微软雅黑" w:eastAsia="微软雅黑" w:hAnsi="微软雅黑"/>
          <w:sz w:val="22"/>
          <w:szCs w:val="22"/>
        </w:rPr>
        <w:t>.</w:t>
      </w:r>
      <w:r w:rsidRPr="0019289E">
        <w:rPr>
          <w:rFonts w:ascii="微软雅黑" w:eastAsia="微软雅黑" w:hAnsi="微软雅黑"/>
          <w:sz w:val="22"/>
          <w:szCs w:val="22"/>
        </w:rPr>
        <w:t xml:space="preserve"> </w:t>
      </w:r>
      <w:r w:rsidR="00363F11" w:rsidRPr="00363F11">
        <w:rPr>
          <w:rFonts w:ascii="微软雅黑" w:eastAsia="微软雅黑" w:hAnsi="微软雅黑" w:hint="eastAsia"/>
          <w:sz w:val="22"/>
          <w:szCs w:val="22"/>
        </w:rPr>
        <w:t>结构规划</w:t>
      </w:r>
      <w:r w:rsidR="00363F11" w:rsidRPr="00363F11">
        <w:rPr>
          <w:rFonts w:ascii="微软雅黑" w:eastAsia="微软雅黑" w:hAnsi="微软雅黑"/>
          <w:sz w:val="22"/>
          <w:szCs w:val="22"/>
        </w:rPr>
        <w:t>/流程梳理</w:t>
      </w:r>
    </w:p>
    <w:p w14:paraId="480BA1D4" w14:textId="6EF64B4D" w:rsidR="00271F10" w:rsidRDefault="00271F10" w:rsidP="00271F1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插件与玩家、事件的关系如下表。</w:t>
      </w:r>
    </w:p>
    <w:p w14:paraId="79B3BA43" w14:textId="759AB1CA" w:rsidR="00CC36C1" w:rsidRDefault="00CC36C1" w:rsidP="00271F1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由于事件必须具备移动，才能进行触发，所以这里实际上要用到四个插件：</w:t>
      </w:r>
    </w:p>
    <w:p w14:paraId="427D5EC2" w14:textId="77777777" w:rsidR="00CC36C1" w:rsidRDefault="00CC36C1" w:rsidP="00CC36C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proofErr w:type="spellStart"/>
      <w:r w:rsidRPr="00992244">
        <w:rPr>
          <w:rFonts w:ascii="Tahoma" w:eastAsia="微软雅黑" w:hAnsi="Tahoma"/>
          <w:kern w:val="0"/>
          <w:sz w:val="22"/>
        </w:rPr>
        <w:t>Drill_PlayerAllowMov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B14EC">
        <w:rPr>
          <w:rFonts w:ascii="Tahoma" w:eastAsia="微软雅黑" w:hAnsi="Tahoma" w:hint="eastAsia"/>
          <w:kern w:val="0"/>
          <w:sz w:val="22"/>
        </w:rPr>
        <w:t>互动</w:t>
      </w:r>
      <w:r w:rsidRPr="00FB14EC">
        <w:rPr>
          <w:rFonts w:ascii="Tahoma" w:eastAsia="微软雅黑" w:hAnsi="Tahoma"/>
          <w:kern w:val="0"/>
          <w:sz w:val="22"/>
        </w:rPr>
        <w:t xml:space="preserve"> - </w:t>
      </w:r>
      <w:r w:rsidRPr="00992244">
        <w:rPr>
          <w:rFonts w:ascii="Tahoma" w:eastAsia="微软雅黑" w:hAnsi="Tahoma" w:hint="eastAsia"/>
          <w:kern w:val="0"/>
          <w:sz w:val="22"/>
        </w:rPr>
        <w:t>允许操作玩家移动</w:t>
      </w:r>
    </w:p>
    <w:p w14:paraId="5EA91E01" w14:textId="77777777" w:rsidR="00CC36C1" w:rsidRDefault="00CC36C1" w:rsidP="00CC36C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1F20F7">
        <w:rPr>
          <w:rFonts w:ascii="Tahoma" w:eastAsia="微软雅黑" w:hAnsi="Tahoma"/>
          <w:kern w:val="0"/>
          <w:sz w:val="22"/>
        </w:rPr>
        <w:tab/>
      </w:r>
      <w:proofErr w:type="spellStart"/>
      <w:r w:rsidRPr="00E82A3A">
        <w:rPr>
          <w:rFonts w:ascii="Tahoma" w:eastAsia="微软雅黑" w:hAnsi="Tahoma"/>
          <w:kern w:val="0"/>
          <w:sz w:val="22"/>
        </w:rPr>
        <w:t>Drill_PlayerAllowTrigg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D1C18">
        <w:rPr>
          <w:rFonts w:ascii="Tahoma" w:eastAsia="微软雅黑" w:hAnsi="Tahoma" w:hint="eastAsia"/>
          <w:kern w:val="0"/>
          <w:sz w:val="22"/>
        </w:rPr>
        <w:t>互动</w:t>
      </w:r>
      <w:r w:rsidRPr="005D1C18">
        <w:rPr>
          <w:rFonts w:ascii="Tahoma" w:eastAsia="微软雅黑" w:hAnsi="Tahoma"/>
          <w:kern w:val="0"/>
          <w:sz w:val="22"/>
        </w:rPr>
        <w:t xml:space="preserve"> - </w:t>
      </w:r>
      <w:r w:rsidRPr="00E82A3A">
        <w:rPr>
          <w:rFonts w:ascii="Tahoma" w:eastAsia="微软雅黑" w:hAnsi="Tahoma" w:hint="eastAsia"/>
          <w:kern w:val="0"/>
          <w:sz w:val="22"/>
        </w:rPr>
        <w:t>允许操作玩家触发</w:t>
      </w:r>
    </w:p>
    <w:p w14:paraId="18F0EAED" w14:textId="77777777" w:rsidR="00CC36C1" w:rsidRDefault="00CC36C1" w:rsidP="00CC36C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1F20F7">
        <w:rPr>
          <w:rFonts w:ascii="Tahoma" w:eastAsia="微软雅黑" w:hAnsi="Tahoma"/>
          <w:kern w:val="0"/>
          <w:sz w:val="22"/>
        </w:rPr>
        <w:tab/>
      </w:r>
      <w:proofErr w:type="spellStart"/>
      <w:r w:rsidRPr="0023519D">
        <w:rPr>
          <w:rFonts w:ascii="Tahoma" w:eastAsia="微软雅黑" w:hAnsi="Tahoma"/>
          <w:kern w:val="0"/>
          <w:sz w:val="22"/>
        </w:rPr>
        <w:t>Drill_PlayerAllowEventMove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B14EC">
        <w:rPr>
          <w:rFonts w:ascii="Tahoma" w:eastAsia="微软雅黑" w:hAnsi="Tahoma" w:hint="eastAsia"/>
          <w:kern w:val="0"/>
          <w:sz w:val="22"/>
        </w:rPr>
        <w:t>互动</w:t>
      </w:r>
      <w:r w:rsidRPr="00FB14EC">
        <w:rPr>
          <w:rFonts w:ascii="Tahoma" w:eastAsia="微软雅黑" w:hAnsi="Tahoma"/>
          <w:kern w:val="0"/>
          <w:sz w:val="22"/>
        </w:rPr>
        <w:t xml:space="preserve"> - </w:t>
      </w:r>
      <w:r w:rsidRPr="0023519D">
        <w:rPr>
          <w:rFonts w:ascii="Tahoma" w:eastAsia="微软雅黑" w:hAnsi="Tahoma" w:hint="eastAsia"/>
          <w:kern w:val="0"/>
          <w:sz w:val="22"/>
        </w:rPr>
        <w:t>允许操作事件移动</w:t>
      </w:r>
    </w:p>
    <w:p w14:paraId="7C16EED0" w14:textId="4BB42B66" w:rsidR="00CC36C1" w:rsidRDefault="00CC36C1" w:rsidP="00CC36C1">
      <w:pPr>
        <w:widowControl/>
        <w:adjustRightInd w:val="0"/>
        <w:snapToGrid w:val="0"/>
        <w:rPr>
          <w:rFonts w:ascii="Tahoma" w:eastAsia="微软雅黑" w:hAnsi="Tahoma"/>
          <w:kern w:val="0"/>
          <w:sz w:val="22"/>
        </w:rPr>
      </w:pPr>
      <w:r w:rsidRPr="001F20F7">
        <w:rPr>
          <w:rFonts w:ascii="Tahoma" w:eastAsia="微软雅黑" w:hAnsi="Tahoma"/>
          <w:kern w:val="0"/>
          <w:sz w:val="22"/>
        </w:rPr>
        <w:tab/>
      </w:r>
      <w:proofErr w:type="spellStart"/>
      <w:r w:rsidRPr="0023519D">
        <w:rPr>
          <w:rFonts w:ascii="Tahoma" w:eastAsia="微软雅黑" w:hAnsi="Tahoma"/>
          <w:kern w:val="0"/>
          <w:sz w:val="22"/>
        </w:rPr>
        <w:t>Drill_PlayerAllowEventTrigger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5D1C18">
        <w:rPr>
          <w:rFonts w:ascii="Tahoma" w:eastAsia="微软雅黑" w:hAnsi="Tahoma" w:hint="eastAsia"/>
          <w:kern w:val="0"/>
          <w:sz w:val="22"/>
        </w:rPr>
        <w:t>互动</w:t>
      </w:r>
      <w:r w:rsidRPr="005D1C18">
        <w:rPr>
          <w:rFonts w:ascii="Tahoma" w:eastAsia="微软雅黑" w:hAnsi="Tahoma"/>
          <w:kern w:val="0"/>
          <w:sz w:val="22"/>
        </w:rPr>
        <w:t xml:space="preserve"> - </w:t>
      </w:r>
      <w:r w:rsidRPr="0023519D">
        <w:rPr>
          <w:rFonts w:ascii="Tahoma" w:eastAsia="微软雅黑" w:hAnsi="Tahoma" w:hint="eastAsia"/>
          <w:kern w:val="0"/>
          <w:sz w:val="22"/>
        </w:rPr>
        <w:t>允许操作事件触发</w:t>
      </w:r>
    </w:p>
    <w:p w14:paraId="785416AB" w14:textId="77142B3A" w:rsidR="00CC36C1" w:rsidRDefault="00CC36C1" w:rsidP="00CC36C1">
      <w:pPr>
        <w:widowControl/>
        <w:adjustRightIn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用插件指令控制的地方如下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235"/>
        <w:gridCol w:w="2835"/>
        <w:gridCol w:w="3452"/>
      </w:tblGrid>
      <w:tr w:rsidR="00271F10" w14:paraId="125B5216" w14:textId="77777777" w:rsidTr="00080678">
        <w:tc>
          <w:tcPr>
            <w:tcW w:w="2235" w:type="dxa"/>
          </w:tcPr>
          <w:p w14:paraId="014C2A8B" w14:textId="77777777" w:rsidR="00271F10" w:rsidRDefault="00271F10" w:rsidP="0008067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</w:p>
        </w:tc>
        <w:tc>
          <w:tcPr>
            <w:tcW w:w="2835" w:type="dxa"/>
          </w:tcPr>
          <w:p w14:paraId="6208D8E1" w14:textId="77777777" w:rsidR="00271F10" w:rsidRPr="00AA5286" w:rsidRDefault="00271F10" w:rsidP="0008067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AA5286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玩家</w:t>
            </w:r>
          </w:p>
        </w:tc>
        <w:tc>
          <w:tcPr>
            <w:tcW w:w="3452" w:type="dxa"/>
          </w:tcPr>
          <w:p w14:paraId="08752D66" w14:textId="77777777" w:rsidR="00271F10" w:rsidRPr="00AA5286" w:rsidRDefault="00271F10" w:rsidP="0008067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 w:rsidRPr="00AA5286"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事件</w:t>
            </w:r>
          </w:p>
        </w:tc>
      </w:tr>
      <w:tr w:rsidR="00271F10" w14:paraId="606827C1" w14:textId="77777777" w:rsidTr="00080678">
        <w:tc>
          <w:tcPr>
            <w:tcW w:w="2235" w:type="dxa"/>
          </w:tcPr>
          <w:p w14:paraId="5468DA07" w14:textId="77777777" w:rsidR="00271F10" w:rsidRPr="00AA5286" w:rsidRDefault="00271F10" w:rsidP="0008067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允许操作移动</w:t>
            </w:r>
          </w:p>
        </w:tc>
        <w:tc>
          <w:tcPr>
            <w:tcW w:w="2835" w:type="dxa"/>
          </w:tcPr>
          <w:p w14:paraId="558115AF" w14:textId="4083646C" w:rsidR="00CC36C1" w:rsidRDefault="00CC36C1" w:rsidP="00CC36C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3452" w:type="dxa"/>
          </w:tcPr>
          <w:p w14:paraId="5429BDEE" w14:textId="5B7F7032" w:rsidR="00CC36C1" w:rsidRDefault="00CC36C1" w:rsidP="00CC36C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</w:tr>
      <w:tr w:rsidR="00271F10" w14:paraId="0BCF7957" w14:textId="77777777" w:rsidTr="00080678">
        <w:tc>
          <w:tcPr>
            <w:tcW w:w="2235" w:type="dxa"/>
          </w:tcPr>
          <w:p w14:paraId="16C9FE38" w14:textId="4277F98D" w:rsidR="00271F10" w:rsidRPr="00AA5286" w:rsidRDefault="00CC36C1" w:rsidP="0008067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b/>
                <w:bCs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b/>
                <w:bCs/>
                <w:kern w:val="0"/>
                <w:sz w:val="22"/>
              </w:rPr>
              <w:t>允许操作触发</w:t>
            </w:r>
          </w:p>
        </w:tc>
        <w:tc>
          <w:tcPr>
            <w:tcW w:w="2835" w:type="dxa"/>
          </w:tcPr>
          <w:p w14:paraId="1A02171A" w14:textId="0BB048FF" w:rsidR="00271F10" w:rsidRDefault="00CC36C1" w:rsidP="0008067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关</w:t>
            </w:r>
          </w:p>
        </w:tc>
        <w:tc>
          <w:tcPr>
            <w:tcW w:w="3452" w:type="dxa"/>
          </w:tcPr>
          <w:p w14:paraId="08D91A38" w14:textId="76F2CBC0" w:rsidR="00271F10" w:rsidRDefault="00CC36C1" w:rsidP="00080678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开</w:t>
            </w:r>
          </w:p>
        </w:tc>
      </w:tr>
    </w:tbl>
    <w:p w14:paraId="6BB62B3C" w14:textId="45739622" w:rsidR="00CC36C1" w:rsidRDefault="00CC36C1" w:rsidP="00794AF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EE800CE" w14:textId="624E961C" w:rsidR="00794AFF" w:rsidRDefault="00CC36C1" w:rsidP="00CC36C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D83A86" w14:textId="77777777" w:rsidR="00CD6413" w:rsidRDefault="00AA5286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另外</w:t>
      </w:r>
      <w:r w:rsidR="00CD6413">
        <w:rPr>
          <w:rFonts w:ascii="Tahoma" w:eastAsia="微软雅黑" w:hAnsi="Tahoma" w:hint="eastAsia"/>
          <w:kern w:val="0"/>
          <w:sz w:val="22"/>
        </w:rPr>
        <w:t>注意</w:t>
      </w:r>
      <w:r>
        <w:rPr>
          <w:rFonts w:ascii="Tahoma" w:eastAsia="微软雅黑" w:hAnsi="Tahoma" w:hint="eastAsia"/>
          <w:kern w:val="0"/>
          <w:sz w:val="22"/>
        </w:rPr>
        <w:t>，</w:t>
      </w:r>
    </w:p>
    <w:p w14:paraId="2C73B47F" w14:textId="07E9D228" w:rsidR="00CD6413" w:rsidRPr="00BC580F" w:rsidRDefault="00BC580F" w:rsidP="00BC580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BC580F">
        <w:rPr>
          <w:rFonts w:ascii="Tahoma" w:eastAsia="微软雅黑" w:hAnsi="Tahoma"/>
          <w:kern w:val="0"/>
          <w:sz w:val="22"/>
        </w:rPr>
        <w:tab/>
      </w:r>
      <w:proofErr w:type="spellStart"/>
      <w:r w:rsidRPr="00BC580F">
        <w:rPr>
          <w:rFonts w:ascii="Tahoma" w:eastAsia="微软雅黑" w:hAnsi="Tahoma"/>
          <w:kern w:val="0"/>
          <w:sz w:val="22"/>
        </w:rPr>
        <w:t>Drill_LayerCamera</w:t>
      </w:r>
      <w:proofErr w:type="spellEnd"/>
      <w:r w:rsidRPr="00BC580F">
        <w:rPr>
          <w:rFonts w:ascii="Tahoma" w:eastAsia="微软雅黑" w:hAnsi="Tahoma"/>
          <w:kern w:val="0"/>
          <w:sz w:val="22"/>
        </w:rPr>
        <w:tab/>
      </w:r>
      <w:r w:rsidRPr="00BC580F">
        <w:rPr>
          <w:rFonts w:ascii="Tahoma" w:eastAsia="微软雅黑" w:hAnsi="Tahoma"/>
          <w:kern w:val="0"/>
          <w:sz w:val="22"/>
        </w:rPr>
        <w:tab/>
      </w:r>
      <w:r w:rsidRPr="00BC580F">
        <w:rPr>
          <w:rFonts w:ascii="Tahoma" w:eastAsia="微软雅黑" w:hAnsi="Tahoma"/>
          <w:kern w:val="0"/>
          <w:sz w:val="22"/>
        </w:rPr>
        <w:tab/>
      </w:r>
      <w:r w:rsidRPr="00BC580F">
        <w:rPr>
          <w:rFonts w:ascii="Tahoma" w:eastAsia="微软雅黑" w:hAnsi="Tahoma"/>
          <w:kern w:val="0"/>
          <w:sz w:val="22"/>
        </w:rPr>
        <w:tab/>
      </w:r>
      <w:r w:rsidRPr="00BC580F">
        <w:rPr>
          <w:rFonts w:ascii="Tahoma" w:eastAsia="微软雅黑" w:hAnsi="Tahoma" w:hint="eastAsia"/>
          <w:kern w:val="0"/>
          <w:sz w:val="22"/>
        </w:rPr>
        <w:t>地图</w:t>
      </w:r>
      <w:r w:rsidRPr="00BC580F">
        <w:rPr>
          <w:rFonts w:ascii="Tahoma" w:eastAsia="微软雅黑" w:hAnsi="Tahoma"/>
          <w:kern w:val="0"/>
          <w:sz w:val="22"/>
        </w:rPr>
        <w:t xml:space="preserve"> - </w:t>
      </w:r>
      <w:r w:rsidRPr="00BC580F">
        <w:rPr>
          <w:rFonts w:ascii="Tahoma" w:eastAsia="微软雅黑" w:hAnsi="Tahoma"/>
          <w:kern w:val="0"/>
          <w:sz w:val="22"/>
        </w:rPr>
        <w:t>活动地图镜头</w:t>
      </w:r>
    </w:p>
    <w:p w14:paraId="270A2262" w14:textId="0B49E21A" w:rsidR="00E86B53" w:rsidRDefault="00AA5286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镜头插件</w:t>
      </w:r>
      <w:proofErr w:type="gramStart"/>
      <w:r>
        <w:rPr>
          <w:rFonts w:ascii="Tahoma" w:eastAsia="微软雅黑" w:hAnsi="Tahoma" w:hint="eastAsia"/>
          <w:kern w:val="0"/>
          <w:sz w:val="22"/>
        </w:rPr>
        <w:t>始终</w:t>
      </w:r>
      <w:r w:rsidR="00CD6413">
        <w:rPr>
          <w:rFonts w:ascii="Tahoma" w:eastAsia="微软雅黑" w:hAnsi="Tahoma" w:hint="eastAsia"/>
          <w:kern w:val="0"/>
          <w:sz w:val="22"/>
        </w:rPr>
        <w:t>看</w:t>
      </w:r>
      <w:proofErr w:type="gramEnd"/>
      <w:r>
        <w:rPr>
          <w:rFonts w:ascii="Tahoma" w:eastAsia="微软雅黑" w:hAnsi="Tahoma" w:hint="eastAsia"/>
          <w:kern w:val="0"/>
          <w:sz w:val="22"/>
        </w:rPr>
        <w:t>向玩家，</w:t>
      </w:r>
    </w:p>
    <w:p w14:paraId="0CCB9480" w14:textId="33F6F51F" w:rsidR="00CD6413" w:rsidRDefault="00CD6413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通过镜头插件指令，将镜头转为看向事件。</w:t>
      </w:r>
    </w:p>
    <w:p w14:paraId="107D09CD" w14:textId="37D23B81" w:rsidR="00E86B53" w:rsidRPr="000568DF" w:rsidRDefault="00E86B53" w:rsidP="00CC4F3D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780B255" w14:textId="1B624AE7" w:rsidR="00E86B53" w:rsidRPr="0019289E" w:rsidRDefault="00E86B53" w:rsidP="00E86B53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3.</w:t>
      </w:r>
      <w:r w:rsidRPr="0019289E">
        <w:rPr>
          <w:rFonts w:ascii="微软雅黑" w:eastAsia="微软雅黑" w:hAnsi="微软雅黑"/>
          <w:sz w:val="22"/>
          <w:szCs w:val="22"/>
        </w:rPr>
        <w:t xml:space="preserve"> </w:t>
      </w:r>
      <w:r w:rsidR="00314228">
        <w:rPr>
          <w:rFonts w:ascii="微软雅黑" w:eastAsia="微软雅黑" w:hAnsi="微软雅黑" w:hint="eastAsia"/>
          <w:sz w:val="22"/>
          <w:szCs w:val="22"/>
        </w:rPr>
        <w:t>放置事件</w:t>
      </w:r>
    </w:p>
    <w:p w14:paraId="4DB9C200" w14:textId="141575C1" w:rsidR="000A394A" w:rsidRDefault="000A394A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放置一个被控制的事件，什么指令都不需要加。</w:t>
      </w:r>
    </w:p>
    <w:p w14:paraId="6ABFB4D8" w14:textId="15D8AB79" w:rsidR="000A394A" w:rsidRPr="000A394A" w:rsidRDefault="000A394A" w:rsidP="00CC4F3D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0A394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4D145E7" wp14:editId="242FAB38">
            <wp:extent cx="3070898" cy="2247900"/>
            <wp:effectExtent l="0" t="0" r="0" b="0"/>
            <wp:docPr id="157784220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2135" cy="22707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9A8DB6" w14:textId="47475019" w:rsidR="00E86B53" w:rsidRDefault="000A394A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，放置一个控制器，如下图。</w:t>
      </w:r>
    </w:p>
    <w:p w14:paraId="442EB805" w14:textId="058D2BDA" w:rsidR="00D66A6E" w:rsidRDefault="00D66A6E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通过插件指令，关闭玩家可移动，然后</w:t>
      </w:r>
      <w:proofErr w:type="gramStart"/>
      <w:r>
        <w:rPr>
          <w:rFonts w:ascii="Tahoma" w:eastAsia="微软雅黑" w:hAnsi="Tahoma" w:hint="eastAsia"/>
          <w:kern w:val="0"/>
          <w:sz w:val="22"/>
        </w:rPr>
        <w:t>给事件</w:t>
      </w:r>
      <w:proofErr w:type="gramEnd"/>
      <w:r>
        <w:rPr>
          <w:rFonts w:ascii="Tahoma" w:eastAsia="微软雅黑" w:hAnsi="Tahoma" w:hint="eastAsia"/>
          <w:kern w:val="0"/>
          <w:sz w:val="22"/>
        </w:rPr>
        <w:t>绑定权限。</w:t>
      </w:r>
    </w:p>
    <w:p w14:paraId="4CF9DA1A" w14:textId="46EC5D8F" w:rsidR="000A394A" w:rsidRPr="000A394A" w:rsidRDefault="00F20596" w:rsidP="00CC4F3D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F20596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0478986" wp14:editId="69C15070">
            <wp:extent cx="4335821" cy="2346960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58549" cy="23592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A5D704" w14:textId="3927CE91" w:rsidR="000A394A" w:rsidRDefault="000A394A" w:rsidP="00B863A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然后执行事件即可控制事件了。</w:t>
      </w:r>
    </w:p>
    <w:p w14:paraId="2C92228B" w14:textId="5800A065" w:rsidR="00271F10" w:rsidRPr="00E63E60" w:rsidRDefault="00E63E60" w:rsidP="00CC4F3D">
      <w:pPr>
        <w:widowControl/>
        <w:adjustRightInd w:val="0"/>
        <w:snapToGrid w:val="0"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E63E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5A51AD9" wp14:editId="33D9DCE3">
            <wp:extent cx="2423160" cy="1561916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31781" cy="15674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af"/>
        <w:tblW w:w="0" w:type="auto"/>
        <w:shd w:val="clear" w:color="auto" w:fill="DEEAF6" w:themeFill="accent1" w:themeFillTint="33"/>
        <w:tblLook w:val="04A0" w:firstRow="1" w:lastRow="0" w:firstColumn="1" w:lastColumn="0" w:noHBand="0" w:noVBand="1"/>
      </w:tblPr>
      <w:tblGrid>
        <w:gridCol w:w="8522"/>
      </w:tblGrid>
      <w:tr w:rsidR="00F20596" w14:paraId="09E3954A" w14:textId="77777777" w:rsidTr="00BF74C1">
        <w:tc>
          <w:tcPr>
            <w:tcW w:w="8522" w:type="dxa"/>
            <w:shd w:val="clear" w:color="auto" w:fill="DEEAF6" w:themeFill="accent1" w:themeFillTint="33"/>
          </w:tcPr>
          <w:p w14:paraId="13765D5B" w14:textId="47EE6D0C" w:rsidR="00F20596" w:rsidRDefault="00F2059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lastRenderedPageBreak/>
              <w:t>注意，玩家要关闭触发，然后</w:t>
            </w:r>
            <w:proofErr w:type="gramStart"/>
            <w:r>
              <w:rPr>
                <w:rFonts w:ascii="Tahoma" w:eastAsia="微软雅黑" w:hAnsi="Tahoma" w:hint="eastAsia"/>
                <w:kern w:val="0"/>
                <w:sz w:val="22"/>
              </w:rPr>
              <w:t>给事件</w:t>
            </w:r>
            <w:proofErr w:type="gramEnd"/>
            <w:r>
              <w:rPr>
                <w:rFonts w:ascii="Tahoma" w:eastAsia="微软雅黑" w:hAnsi="Tahoma" w:hint="eastAsia"/>
                <w:kern w:val="0"/>
                <w:sz w:val="22"/>
              </w:rPr>
              <w:t>绑定权限。</w:t>
            </w:r>
          </w:p>
          <w:p w14:paraId="6EF00B04" w14:textId="05FBA976" w:rsidR="00F20596" w:rsidRDefault="00F20596" w:rsidP="00B863A1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如果没关，那么主动事件对话时，目标事件会朝向玩家而不是主动事件。</w:t>
            </w:r>
          </w:p>
        </w:tc>
      </w:tr>
    </w:tbl>
    <w:p w14:paraId="42627B51" w14:textId="7BDE3CF4" w:rsidR="000A394A" w:rsidRDefault="000A394A" w:rsidP="009779C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47527DAA" w14:textId="2F6B176A" w:rsidR="000A394A" w:rsidRPr="0019289E" w:rsidRDefault="000A394A" w:rsidP="000A394A">
      <w:pPr>
        <w:pStyle w:val="4"/>
        <w:snapToGrid w:val="0"/>
        <w:spacing w:before="120" w:after="120" w:line="240" w:lineRule="auto"/>
        <w:rPr>
          <w:rFonts w:ascii="微软雅黑" w:eastAsia="微软雅黑" w:hAnsi="微软雅黑"/>
          <w:sz w:val="22"/>
          <w:szCs w:val="22"/>
        </w:rPr>
      </w:pPr>
      <w:r>
        <w:rPr>
          <w:rFonts w:ascii="微软雅黑" w:eastAsia="微软雅黑" w:hAnsi="微软雅黑"/>
          <w:sz w:val="22"/>
          <w:szCs w:val="22"/>
        </w:rPr>
        <w:t>4.</w:t>
      </w:r>
      <w:r w:rsidRPr="0019289E">
        <w:rPr>
          <w:rFonts w:ascii="微软雅黑" w:eastAsia="微软雅黑" w:hAnsi="微软雅黑"/>
          <w:sz w:val="22"/>
          <w:szCs w:val="22"/>
        </w:rPr>
        <w:t xml:space="preserve"> </w:t>
      </w:r>
      <w:r>
        <w:rPr>
          <w:rFonts w:ascii="微软雅黑" w:eastAsia="微软雅黑" w:hAnsi="微软雅黑" w:hint="eastAsia"/>
          <w:sz w:val="22"/>
          <w:szCs w:val="22"/>
        </w:rPr>
        <w:t>细节说明</w:t>
      </w:r>
    </w:p>
    <w:p w14:paraId="689780E3" w14:textId="0919EF4E" w:rsidR="009779C1" w:rsidRDefault="001422B7" w:rsidP="00794AF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操作事件触发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虽然能实现控制事件。</w:t>
      </w:r>
    </w:p>
    <w:p w14:paraId="298E60BC" w14:textId="1F743080" w:rsidR="009779C1" w:rsidRPr="002F6EDB" w:rsidRDefault="001422B7" w:rsidP="002B6ABF">
      <w:pPr>
        <w:widowControl/>
        <w:adjustRightInd w:val="0"/>
        <w:snapToGrid w:val="0"/>
        <w:jc w:val="left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Tahoma" w:eastAsia="微软雅黑" w:hAnsi="Tahoma" w:hint="eastAsia"/>
          <w:kern w:val="0"/>
          <w:sz w:val="22"/>
        </w:rPr>
        <w:t>但是实现的功能其实也并没有什么特色，所以该插件实际用处并不大。</w:t>
      </w:r>
    </w:p>
    <w:p w14:paraId="3A6650AF" w14:textId="1E077E90" w:rsidR="002F6EDB" w:rsidRPr="002F6EDB" w:rsidRDefault="002F6EDB" w:rsidP="002F6ED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F6E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DA9E942" wp14:editId="5784D5B6">
            <wp:extent cx="5274310" cy="112395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E78EE55" w14:textId="5A343222" w:rsidR="002F6EDB" w:rsidRPr="002F6EDB" w:rsidRDefault="002F6EDB" w:rsidP="002F6EDB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2F6ED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E6D9EFC" wp14:editId="050CE184">
            <wp:extent cx="5274310" cy="1180465"/>
            <wp:effectExtent l="0" t="0" r="254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CEE3C6" w14:textId="77777777" w:rsidR="001422B7" w:rsidRDefault="001422B7" w:rsidP="002B6AB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sectPr w:rsidR="001422B7" w:rsidSect="001869BF">
      <w:headerReference w:type="default" r:id="rId2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13CEF41" w14:textId="77777777" w:rsidR="00F101EA" w:rsidRDefault="00F101EA" w:rsidP="00F268BE">
      <w:r>
        <w:separator/>
      </w:r>
    </w:p>
  </w:endnote>
  <w:endnote w:type="continuationSeparator" w:id="0">
    <w:p w14:paraId="61A065FA" w14:textId="77777777" w:rsidR="00F101EA" w:rsidRDefault="00F101EA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altName w:val="Microsoft YaHei"/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9D01E1C" w14:textId="77777777" w:rsidR="00F101EA" w:rsidRDefault="00F101EA" w:rsidP="00F268BE">
      <w:r>
        <w:separator/>
      </w:r>
    </w:p>
  </w:footnote>
  <w:footnote w:type="continuationSeparator" w:id="0">
    <w:p w14:paraId="4F8C7FB4" w14:textId="77777777" w:rsidR="00F101EA" w:rsidRDefault="00F101EA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A619CFA" w14:textId="77777777" w:rsidR="0003437D" w:rsidRPr="004D005E" w:rsidRDefault="00F00C4D" w:rsidP="00F00C4D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2B52352" wp14:editId="7A18C5A5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7" name="图片 27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3E7F"/>
    <w:rsid w:val="00025CF9"/>
    <w:rsid w:val="00025D83"/>
    <w:rsid w:val="00033B2D"/>
    <w:rsid w:val="0003437D"/>
    <w:rsid w:val="000368BA"/>
    <w:rsid w:val="0004364B"/>
    <w:rsid w:val="00045967"/>
    <w:rsid w:val="00045C4C"/>
    <w:rsid w:val="000537C7"/>
    <w:rsid w:val="000568DF"/>
    <w:rsid w:val="0006197C"/>
    <w:rsid w:val="00061B28"/>
    <w:rsid w:val="00070C61"/>
    <w:rsid w:val="000716AF"/>
    <w:rsid w:val="00077772"/>
    <w:rsid w:val="00080CB7"/>
    <w:rsid w:val="00080E6D"/>
    <w:rsid w:val="00083765"/>
    <w:rsid w:val="00085148"/>
    <w:rsid w:val="00091E13"/>
    <w:rsid w:val="000963A8"/>
    <w:rsid w:val="000A394A"/>
    <w:rsid w:val="000A5EAC"/>
    <w:rsid w:val="000B10B0"/>
    <w:rsid w:val="000B2A17"/>
    <w:rsid w:val="000B7356"/>
    <w:rsid w:val="000C2DDE"/>
    <w:rsid w:val="000C3B10"/>
    <w:rsid w:val="000C4B03"/>
    <w:rsid w:val="000D41C0"/>
    <w:rsid w:val="000D58B2"/>
    <w:rsid w:val="000D6BDF"/>
    <w:rsid w:val="000D7484"/>
    <w:rsid w:val="000D7CC4"/>
    <w:rsid w:val="000E0B74"/>
    <w:rsid w:val="000F2355"/>
    <w:rsid w:val="000F527C"/>
    <w:rsid w:val="000F7A02"/>
    <w:rsid w:val="0011192E"/>
    <w:rsid w:val="001134FF"/>
    <w:rsid w:val="00116A71"/>
    <w:rsid w:val="00121865"/>
    <w:rsid w:val="001228EE"/>
    <w:rsid w:val="00130A0B"/>
    <w:rsid w:val="0013417A"/>
    <w:rsid w:val="001422B7"/>
    <w:rsid w:val="00142F25"/>
    <w:rsid w:val="001455FC"/>
    <w:rsid w:val="00153707"/>
    <w:rsid w:val="00154C45"/>
    <w:rsid w:val="00156566"/>
    <w:rsid w:val="0016279A"/>
    <w:rsid w:val="00170B39"/>
    <w:rsid w:val="00176A4A"/>
    <w:rsid w:val="00176DBC"/>
    <w:rsid w:val="00185F5A"/>
    <w:rsid w:val="001869BF"/>
    <w:rsid w:val="0019289E"/>
    <w:rsid w:val="001A3F5E"/>
    <w:rsid w:val="001A43E4"/>
    <w:rsid w:val="001A69AB"/>
    <w:rsid w:val="001A7822"/>
    <w:rsid w:val="001B16E5"/>
    <w:rsid w:val="001E160D"/>
    <w:rsid w:val="001E2E2C"/>
    <w:rsid w:val="001F0A5A"/>
    <w:rsid w:val="001F73AF"/>
    <w:rsid w:val="00201064"/>
    <w:rsid w:val="00211D2A"/>
    <w:rsid w:val="0022270B"/>
    <w:rsid w:val="00222E28"/>
    <w:rsid w:val="002257B6"/>
    <w:rsid w:val="002268C4"/>
    <w:rsid w:val="00227062"/>
    <w:rsid w:val="0023282A"/>
    <w:rsid w:val="00234BC9"/>
    <w:rsid w:val="00235B6D"/>
    <w:rsid w:val="00237543"/>
    <w:rsid w:val="00241F34"/>
    <w:rsid w:val="0025384E"/>
    <w:rsid w:val="00256BB5"/>
    <w:rsid w:val="00260075"/>
    <w:rsid w:val="00262ABC"/>
    <w:rsid w:val="00270AA0"/>
    <w:rsid w:val="00271659"/>
    <w:rsid w:val="00271F10"/>
    <w:rsid w:val="002750C5"/>
    <w:rsid w:val="002756E4"/>
    <w:rsid w:val="00282C41"/>
    <w:rsid w:val="00285013"/>
    <w:rsid w:val="00292204"/>
    <w:rsid w:val="002B1523"/>
    <w:rsid w:val="002B6ABF"/>
    <w:rsid w:val="002C065A"/>
    <w:rsid w:val="002C0AC2"/>
    <w:rsid w:val="002C1AD8"/>
    <w:rsid w:val="002C79BF"/>
    <w:rsid w:val="002D0BB7"/>
    <w:rsid w:val="002D4646"/>
    <w:rsid w:val="002D4DD5"/>
    <w:rsid w:val="002D6B60"/>
    <w:rsid w:val="002D7F64"/>
    <w:rsid w:val="002E5E7C"/>
    <w:rsid w:val="002E6DBC"/>
    <w:rsid w:val="002F1F42"/>
    <w:rsid w:val="002F6EDB"/>
    <w:rsid w:val="00314228"/>
    <w:rsid w:val="0031564B"/>
    <w:rsid w:val="003203E4"/>
    <w:rsid w:val="00320B30"/>
    <w:rsid w:val="00327F09"/>
    <w:rsid w:val="00334EBF"/>
    <w:rsid w:val="00341F75"/>
    <w:rsid w:val="00342950"/>
    <w:rsid w:val="0035233D"/>
    <w:rsid w:val="00352925"/>
    <w:rsid w:val="00353EB5"/>
    <w:rsid w:val="00363F11"/>
    <w:rsid w:val="00367AB3"/>
    <w:rsid w:val="003702DB"/>
    <w:rsid w:val="003750BC"/>
    <w:rsid w:val="003767CA"/>
    <w:rsid w:val="00385138"/>
    <w:rsid w:val="003A074D"/>
    <w:rsid w:val="003B5E80"/>
    <w:rsid w:val="003C2254"/>
    <w:rsid w:val="003D0279"/>
    <w:rsid w:val="003D1CB9"/>
    <w:rsid w:val="003E2CBA"/>
    <w:rsid w:val="00400373"/>
    <w:rsid w:val="0040075D"/>
    <w:rsid w:val="00403701"/>
    <w:rsid w:val="00406513"/>
    <w:rsid w:val="004115F0"/>
    <w:rsid w:val="004118E6"/>
    <w:rsid w:val="00414867"/>
    <w:rsid w:val="00427DCF"/>
    <w:rsid w:val="00431532"/>
    <w:rsid w:val="00437804"/>
    <w:rsid w:val="00443617"/>
    <w:rsid w:val="00445A8C"/>
    <w:rsid w:val="00447176"/>
    <w:rsid w:val="00457E21"/>
    <w:rsid w:val="00465C5E"/>
    <w:rsid w:val="00466490"/>
    <w:rsid w:val="00471739"/>
    <w:rsid w:val="0048660E"/>
    <w:rsid w:val="004900FA"/>
    <w:rsid w:val="0049046B"/>
    <w:rsid w:val="00494A24"/>
    <w:rsid w:val="0049528D"/>
    <w:rsid w:val="004A1707"/>
    <w:rsid w:val="004A58B0"/>
    <w:rsid w:val="004B3E03"/>
    <w:rsid w:val="004B700E"/>
    <w:rsid w:val="004C26E6"/>
    <w:rsid w:val="004C29ED"/>
    <w:rsid w:val="004C303D"/>
    <w:rsid w:val="004C6B8D"/>
    <w:rsid w:val="004D005E"/>
    <w:rsid w:val="004D1A8F"/>
    <w:rsid w:val="004D209D"/>
    <w:rsid w:val="004E50FE"/>
    <w:rsid w:val="004E6EC4"/>
    <w:rsid w:val="004F3C10"/>
    <w:rsid w:val="00500B21"/>
    <w:rsid w:val="00503632"/>
    <w:rsid w:val="00504214"/>
    <w:rsid w:val="0051087B"/>
    <w:rsid w:val="00514B7D"/>
    <w:rsid w:val="00514F38"/>
    <w:rsid w:val="005157C3"/>
    <w:rsid w:val="005176A4"/>
    <w:rsid w:val="00520F4F"/>
    <w:rsid w:val="005211A4"/>
    <w:rsid w:val="0053010D"/>
    <w:rsid w:val="005304EF"/>
    <w:rsid w:val="005367DE"/>
    <w:rsid w:val="005411DD"/>
    <w:rsid w:val="005436E3"/>
    <w:rsid w:val="005517C7"/>
    <w:rsid w:val="005550AA"/>
    <w:rsid w:val="005624F1"/>
    <w:rsid w:val="00577928"/>
    <w:rsid w:val="00577EBE"/>
    <w:rsid w:val="00593C1B"/>
    <w:rsid w:val="005A2B75"/>
    <w:rsid w:val="005A3DEB"/>
    <w:rsid w:val="005A4049"/>
    <w:rsid w:val="005A75DC"/>
    <w:rsid w:val="005B1558"/>
    <w:rsid w:val="005B5678"/>
    <w:rsid w:val="005C67AC"/>
    <w:rsid w:val="005C686D"/>
    <w:rsid w:val="005C68FA"/>
    <w:rsid w:val="005D2626"/>
    <w:rsid w:val="005E0297"/>
    <w:rsid w:val="005E0626"/>
    <w:rsid w:val="005E08C0"/>
    <w:rsid w:val="005E13BA"/>
    <w:rsid w:val="005E363D"/>
    <w:rsid w:val="005F236A"/>
    <w:rsid w:val="005F75A8"/>
    <w:rsid w:val="00600EFC"/>
    <w:rsid w:val="00601098"/>
    <w:rsid w:val="00601DAC"/>
    <w:rsid w:val="00603C72"/>
    <w:rsid w:val="00606103"/>
    <w:rsid w:val="00607120"/>
    <w:rsid w:val="00613FAB"/>
    <w:rsid w:val="00615591"/>
    <w:rsid w:val="00615AF6"/>
    <w:rsid w:val="00616FB0"/>
    <w:rsid w:val="00620248"/>
    <w:rsid w:val="00621C27"/>
    <w:rsid w:val="00623C0D"/>
    <w:rsid w:val="00626200"/>
    <w:rsid w:val="006348B2"/>
    <w:rsid w:val="00635B8B"/>
    <w:rsid w:val="00635E34"/>
    <w:rsid w:val="00635FC6"/>
    <w:rsid w:val="00636251"/>
    <w:rsid w:val="00641DEA"/>
    <w:rsid w:val="00650D25"/>
    <w:rsid w:val="00672400"/>
    <w:rsid w:val="00673889"/>
    <w:rsid w:val="00684452"/>
    <w:rsid w:val="00687EAD"/>
    <w:rsid w:val="006913BA"/>
    <w:rsid w:val="006919FD"/>
    <w:rsid w:val="00695025"/>
    <w:rsid w:val="006A015C"/>
    <w:rsid w:val="006A4C72"/>
    <w:rsid w:val="006A527B"/>
    <w:rsid w:val="006B66C2"/>
    <w:rsid w:val="006C2998"/>
    <w:rsid w:val="006C35E5"/>
    <w:rsid w:val="006D31D0"/>
    <w:rsid w:val="006D5013"/>
    <w:rsid w:val="006D6AF7"/>
    <w:rsid w:val="006D7EC7"/>
    <w:rsid w:val="006E0297"/>
    <w:rsid w:val="00700356"/>
    <w:rsid w:val="00701D6C"/>
    <w:rsid w:val="007072B0"/>
    <w:rsid w:val="00736A4A"/>
    <w:rsid w:val="00737149"/>
    <w:rsid w:val="00742F8F"/>
    <w:rsid w:val="00744398"/>
    <w:rsid w:val="007458C8"/>
    <w:rsid w:val="00752D2E"/>
    <w:rsid w:val="00752F60"/>
    <w:rsid w:val="00760387"/>
    <w:rsid w:val="00763006"/>
    <w:rsid w:val="0076314D"/>
    <w:rsid w:val="00770D38"/>
    <w:rsid w:val="00771135"/>
    <w:rsid w:val="007729A1"/>
    <w:rsid w:val="00774E6E"/>
    <w:rsid w:val="00776259"/>
    <w:rsid w:val="00780E96"/>
    <w:rsid w:val="007912F6"/>
    <w:rsid w:val="00794AFF"/>
    <w:rsid w:val="0079763E"/>
    <w:rsid w:val="007978D3"/>
    <w:rsid w:val="007A211C"/>
    <w:rsid w:val="007A3DCF"/>
    <w:rsid w:val="007A55D0"/>
    <w:rsid w:val="007A572F"/>
    <w:rsid w:val="007A60C4"/>
    <w:rsid w:val="007B3713"/>
    <w:rsid w:val="007B4184"/>
    <w:rsid w:val="007C150F"/>
    <w:rsid w:val="007C5F0E"/>
    <w:rsid w:val="007D49AC"/>
    <w:rsid w:val="007D6165"/>
    <w:rsid w:val="007D7ED1"/>
    <w:rsid w:val="007E27E2"/>
    <w:rsid w:val="007E2D0E"/>
    <w:rsid w:val="007E2D8E"/>
    <w:rsid w:val="007E5F8B"/>
    <w:rsid w:val="007F1EBC"/>
    <w:rsid w:val="007F5272"/>
    <w:rsid w:val="007F5E1D"/>
    <w:rsid w:val="00800843"/>
    <w:rsid w:val="00805ED3"/>
    <w:rsid w:val="0081345E"/>
    <w:rsid w:val="00813C04"/>
    <w:rsid w:val="008174EC"/>
    <w:rsid w:val="00817877"/>
    <w:rsid w:val="008232DC"/>
    <w:rsid w:val="00827627"/>
    <w:rsid w:val="00831C94"/>
    <w:rsid w:val="00831E49"/>
    <w:rsid w:val="0084059D"/>
    <w:rsid w:val="008405CE"/>
    <w:rsid w:val="00844891"/>
    <w:rsid w:val="00844E9A"/>
    <w:rsid w:val="00847AF7"/>
    <w:rsid w:val="0085529B"/>
    <w:rsid w:val="00860FDC"/>
    <w:rsid w:val="008613DE"/>
    <w:rsid w:val="00861622"/>
    <w:rsid w:val="008648E9"/>
    <w:rsid w:val="00866B53"/>
    <w:rsid w:val="00866BDF"/>
    <w:rsid w:val="00870F5E"/>
    <w:rsid w:val="0087190C"/>
    <w:rsid w:val="008776AE"/>
    <w:rsid w:val="008779F4"/>
    <w:rsid w:val="00884E0E"/>
    <w:rsid w:val="00886B2F"/>
    <w:rsid w:val="008878BB"/>
    <w:rsid w:val="008934D0"/>
    <w:rsid w:val="0089487F"/>
    <w:rsid w:val="008B474A"/>
    <w:rsid w:val="008B72C0"/>
    <w:rsid w:val="008C309A"/>
    <w:rsid w:val="008C447F"/>
    <w:rsid w:val="008C5CAA"/>
    <w:rsid w:val="008D0E16"/>
    <w:rsid w:val="008D2980"/>
    <w:rsid w:val="008E58AA"/>
    <w:rsid w:val="008E6007"/>
    <w:rsid w:val="008F06FF"/>
    <w:rsid w:val="008F2DB1"/>
    <w:rsid w:val="00907E0B"/>
    <w:rsid w:val="009106BF"/>
    <w:rsid w:val="0091263F"/>
    <w:rsid w:val="0091432D"/>
    <w:rsid w:val="00914CCB"/>
    <w:rsid w:val="009161D7"/>
    <w:rsid w:val="00924D53"/>
    <w:rsid w:val="00933F5C"/>
    <w:rsid w:val="009355C0"/>
    <w:rsid w:val="00937073"/>
    <w:rsid w:val="00941F4E"/>
    <w:rsid w:val="00952C13"/>
    <w:rsid w:val="00960D78"/>
    <w:rsid w:val="009627A1"/>
    <w:rsid w:val="009678F8"/>
    <w:rsid w:val="00973BC9"/>
    <w:rsid w:val="009779C1"/>
    <w:rsid w:val="009901C3"/>
    <w:rsid w:val="00993016"/>
    <w:rsid w:val="0099499A"/>
    <w:rsid w:val="00996196"/>
    <w:rsid w:val="009A1337"/>
    <w:rsid w:val="009A618D"/>
    <w:rsid w:val="009A7FB3"/>
    <w:rsid w:val="009B061F"/>
    <w:rsid w:val="009C4AF0"/>
    <w:rsid w:val="009C7A32"/>
    <w:rsid w:val="009D77A8"/>
    <w:rsid w:val="009E20E7"/>
    <w:rsid w:val="009E2C9E"/>
    <w:rsid w:val="009E407E"/>
    <w:rsid w:val="009E41B2"/>
    <w:rsid w:val="009E5087"/>
    <w:rsid w:val="009F3F4C"/>
    <w:rsid w:val="009F4314"/>
    <w:rsid w:val="009F7278"/>
    <w:rsid w:val="00A00706"/>
    <w:rsid w:val="00A06C87"/>
    <w:rsid w:val="00A122D9"/>
    <w:rsid w:val="00A21D51"/>
    <w:rsid w:val="00A23A8B"/>
    <w:rsid w:val="00A26C1C"/>
    <w:rsid w:val="00A32045"/>
    <w:rsid w:val="00A36C37"/>
    <w:rsid w:val="00A404F0"/>
    <w:rsid w:val="00A407EC"/>
    <w:rsid w:val="00A427B3"/>
    <w:rsid w:val="00A55678"/>
    <w:rsid w:val="00A734FD"/>
    <w:rsid w:val="00A73C51"/>
    <w:rsid w:val="00A7523E"/>
    <w:rsid w:val="00A8341D"/>
    <w:rsid w:val="00A879DC"/>
    <w:rsid w:val="00A87F15"/>
    <w:rsid w:val="00A91014"/>
    <w:rsid w:val="00A93631"/>
    <w:rsid w:val="00A96832"/>
    <w:rsid w:val="00AA5286"/>
    <w:rsid w:val="00AB0ABC"/>
    <w:rsid w:val="00AB665E"/>
    <w:rsid w:val="00AC0702"/>
    <w:rsid w:val="00AC13D5"/>
    <w:rsid w:val="00AC3ABD"/>
    <w:rsid w:val="00AC4C58"/>
    <w:rsid w:val="00AC50B4"/>
    <w:rsid w:val="00AC55FA"/>
    <w:rsid w:val="00AC74B3"/>
    <w:rsid w:val="00AD0FFA"/>
    <w:rsid w:val="00AD6519"/>
    <w:rsid w:val="00AF22D9"/>
    <w:rsid w:val="00AF2C61"/>
    <w:rsid w:val="00B06D74"/>
    <w:rsid w:val="00B203F1"/>
    <w:rsid w:val="00B265E2"/>
    <w:rsid w:val="00B30324"/>
    <w:rsid w:val="00B30FB3"/>
    <w:rsid w:val="00B33D45"/>
    <w:rsid w:val="00B34326"/>
    <w:rsid w:val="00B34FC9"/>
    <w:rsid w:val="00B363B5"/>
    <w:rsid w:val="00B44CA2"/>
    <w:rsid w:val="00B4602C"/>
    <w:rsid w:val="00B52C47"/>
    <w:rsid w:val="00B56FF9"/>
    <w:rsid w:val="00B5733D"/>
    <w:rsid w:val="00B64233"/>
    <w:rsid w:val="00B724EF"/>
    <w:rsid w:val="00B7335D"/>
    <w:rsid w:val="00B74258"/>
    <w:rsid w:val="00B747F7"/>
    <w:rsid w:val="00B77A00"/>
    <w:rsid w:val="00B84347"/>
    <w:rsid w:val="00B85D08"/>
    <w:rsid w:val="00B863A1"/>
    <w:rsid w:val="00B86992"/>
    <w:rsid w:val="00B9201B"/>
    <w:rsid w:val="00B95215"/>
    <w:rsid w:val="00BA0C25"/>
    <w:rsid w:val="00BA5355"/>
    <w:rsid w:val="00BA6717"/>
    <w:rsid w:val="00BA7018"/>
    <w:rsid w:val="00BA71B5"/>
    <w:rsid w:val="00BB081E"/>
    <w:rsid w:val="00BC2A62"/>
    <w:rsid w:val="00BC580F"/>
    <w:rsid w:val="00BC5A8F"/>
    <w:rsid w:val="00BC7230"/>
    <w:rsid w:val="00BD08E3"/>
    <w:rsid w:val="00BF1036"/>
    <w:rsid w:val="00BF74C1"/>
    <w:rsid w:val="00C00283"/>
    <w:rsid w:val="00C01A63"/>
    <w:rsid w:val="00C02B94"/>
    <w:rsid w:val="00C04C12"/>
    <w:rsid w:val="00C11BBC"/>
    <w:rsid w:val="00C14384"/>
    <w:rsid w:val="00C16058"/>
    <w:rsid w:val="00C161BD"/>
    <w:rsid w:val="00C20F11"/>
    <w:rsid w:val="00C30B6A"/>
    <w:rsid w:val="00C3212C"/>
    <w:rsid w:val="00C337F4"/>
    <w:rsid w:val="00C3383D"/>
    <w:rsid w:val="00C34FA0"/>
    <w:rsid w:val="00C35138"/>
    <w:rsid w:val="00C37058"/>
    <w:rsid w:val="00C44EB4"/>
    <w:rsid w:val="00C47A15"/>
    <w:rsid w:val="00C47AC0"/>
    <w:rsid w:val="00C51A33"/>
    <w:rsid w:val="00C525A8"/>
    <w:rsid w:val="00C54300"/>
    <w:rsid w:val="00C55E1F"/>
    <w:rsid w:val="00C611D2"/>
    <w:rsid w:val="00C640E2"/>
    <w:rsid w:val="00C830E4"/>
    <w:rsid w:val="00C83596"/>
    <w:rsid w:val="00C84F7F"/>
    <w:rsid w:val="00C85744"/>
    <w:rsid w:val="00C91888"/>
    <w:rsid w:val="00C930C0"/>
    <w:rsid w:val="00CA0567"/>
    <w:rsid w:val="00CA10C7"/>
    <w:rsid w:val="00CA2FB3"/>
    <w:rsid w:val="00CA50E8"/>
    <w:rsid w:val="00CA55A3"/>
    <w:rsid w:val="00CB1432"/>
    <w:rsid w:val="00CB4DE2"/>
    <w:rsid w:val="00CB55B9"/>
    <w:rsid w:val="00CC1960"/>
    <w:rsid w:val="00CC3115"/>
    <w:rsid w:val="00CC36C1"/>
    <w:rsid w:val="00CC4F3D"/>
    <w:rsid w:val="00CC7BAE"/>
    <w:rsid w:val="00CD2FBC"/>
    <w:rsid w:val="00CD43DF"/>
    <w:rsid w:val="00CD535A"/>
    <w:rsid w:val="00CD54AE"/>
    <w:rsid w:val="00CD5629"/>
    <w:rsid w:val="00CD6413"/>
    <w:rsid w:val="00CD6CFB"/>
    <w:rsid w:val="00CE2C62"/>
    <w:rsid w:val="00CF0240"/>
    <w:rsid w:val="00CF12DA"/>
    <w:rsid w:val="00CF4F94"/>
    <w:rsid w:val="00CF6226"/>
    <w:rsid w:val="00D03469"/>
    <w:rsid w:val="00D04939"/>
    <w:rsid w:val="00D10A59"/>
    <w:rsid w:val="00D146C8"/>
    <w:rsid w:val="00D15092"/>
    <w:rsid w:val="00D1676A"/>
    <w:rsid w:val="00D24D9A"/>
    <w:rsid w:val="00D261EE"/>
    <w:rsid w:val="00D26D1C"/>
    <w:rsid w:val="00D277A2"/>
    <w:rsid w:val="00D27D76"/>
    <w:rsid w:val="00D3468E"/>
    <w:rsid w:val="00D34ADF"/>
    <w:rsid w:val="00D5491C"/>
    <w:rsid w:val="00D65E88"/>
    <w:rsid w:val="00D66A6E"/>
    <w:rsid w:val="00D7006F"/>
    <w:rsid w:val="00D72CAC"/>
    <w:rsid w:val="00D72CF7"/>
    <w:rsid w:val="00D77157"/>
    <w:rsid w:val="00D80954"/>
    <w:rsid w:val="00D83DAA"/>
    <w:rsid w:val="00D85E61"/>
    <w:rsid w:val="00D87CB0"/>
    <w:rsid w:val="00D92694"/>
    <w:rsid w:val="00D95B7F"/>
    <w:rsid w:val="00DB2D9C"/>
    <w:rsid w:val="00DB3AF1"/>
    <w:rsid w:val="00DB510C"/>
    <w:rsid w:val="00DC0F43"/>
    <w:rsid w:val="00DD3023"/>
    <w:rsid w:val="00DE1294"/>
    <w:rsid w:val="00DE523A"/>
    <w:rsid w:val="00DF1A30"/>
    <w:rsid w:val="00DF3DFE"/>
    <w:rsid w:val="00DF4A54"/>
    <w:rsid w:val="00DF734A"/>
    <w:rsid w:val="00E01E1F"/>
    <w:rsid w:val="00E032C2"/>
    <w:rsid w:val="00E1406F"/>
    <w:rsid w:val="00E140A0"/>
    <w:rsid w:val="00E25E8B"/>
    <w:rsid w:val="00E279E3"/>
    <w:rsid w:val="00E416E0"/>
    <w:rsid w:val="00E42584"/>
    <w:rsid w:val="00E449EB"/>
    <w:rsid w:val="00E44F8A"/>
    <w:rsid w:val="00E45AC5"/>
    <w:rsid w:val="00E45AE8"/>
    <w:rsid w:val="00E50921"/>
    <w:rsid w:val="00E54CA7"/>
    <w:rsid w:val="00E5513E"/>
    <w:rsid w:val="00E569E8"/>
    <w:rsid w:val="00E61802"/>
    <w:rsid w:val="00E61EDA"/>
    <w:rsid w:val="00E63843"/>
    <w:rsid w:val="00E63A9D"/>
    <w:rsid w:val="00E63E60"/>
    <w:rsid w:val="00E76559"/>
    <w:rsid w:val="00E76D61"/>
    <w:rsid w:val="00E8179B"/>
    <w:rsid w:val="00E83274"/>
    <w:rsid w:val="00E83B56"/>
    <w:rsid w:val="00E862AC"/>
    <w:rsid w:val="00E86B53"/>
    <w:rsid w:val="00E97266"/>
    <w:rsid w:val="00EA08FB"/>
    <w:rsid w:val="00EA2EC2"/>
    <w:rsid w:val="00EA55A8"/>
    <w:rsid w:val="00EB38B4"/>
    <w:rsid w:val="00EB5EDC"/>
    <w:rsid w:val="00EC758B"/>
    <w:rsid w:val="00ED2B7A"/>
    <w:rsid w:val="00ED5C93"/>
    <w:rsid w:val="00ED6405"/>
    <w:rsid w:val="00ED752B"/>
    <w:rsid w:val="00EE6897"/>
    <w:rsid w:val="00EE6BFE"/>
    <w:rsid w:val="00EF05C6"/>
    <w:rsid w:val="00EF1808"/>
    <w:rsid w:val="00F00C4D"/>
    <w:rsid w:val="00F04F71"/>
    <w:rsid w:val="00F052C2"/>
    <w:rsid w:val="00F101EA"/>
    <w:rsid w:val="00F134E1"/>
    <w:rsid w:val="00F15F47"/>
    <w:rsid w:val="00F164F3"/>
    <w:rsid w:val="00F17820"/>
    <w:rsid w:val="00F20596"/>
    <w:rsid w:val="00F25782"/>
    <w:rsid w:val="00F264E4"/>
    <w:rsid w:val="00F268BE"/>
    <w:rsid w:val="00F31657"/>
    <w:rsid w:val="00F33B93"/>
    <w:rsid w:val="00F4061F"/>
    <w:rsid w:val="00F420C1"/>
    <w:rsid w:val="00F47ECA"/>
    <w:rsid w:val="00F512DE"/>
    <w:rsid w:val="00F51717"/>
    <w:rsid w:val="00F60147"/>
    <w:rsid w:val="00F713C9"/>
    <w:rsid w:val="00F733B5"/>
    <w:rsid w:val="00F7513E"/>
    <w:rsid w:val="00F754C4"/>
    <w:rsid w:val="00F75BE8"/>
    <w:rsid w:val="00F7768C"/>
    <w:rsid w:val="00F7778A"/>
    <w:rsid w:val="00F80812"/>
    <w:rsid w:val="00F82293"/>
    <w:rsid w:val="00F83576"/>
    <w:rsid w:val="00F84CCF"/>
    <w:rsid w:val="00F856B5"/>
    <w:rsid w:val="00F91196"/>
    <w:rsid w:val="00F940E9"/>
    <w:rsid w:val="00F94D81"/>
    <w:rsid w:val="00FA1189"/>
    <w:rsid w:val="00FA23BA"/>
    <w:rsid w:val="00FA4CFA"/>
    <w:rsid w:val="00FB1DE8"/>
    <w:rsid w:val="00FC03F5"/>
    <w:rsid w:val="00FC1ED4"/>
    <w:rsid w:val="00FC294C"/>
    <w:rsid w:val="00FC5D2F"/>
    <w:rsid w:val="00FE0817"/>
    <w:rsid w:val="00FE64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2DC57FA"/>
  <w15:docId w15:val="{57443555-809A-4723-AB3C-89BAFA963F6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第二层条,第三层,h3,1.1.1 标题 3,论文标题 2,1.黑小三,H3,level_3,PIM 3,Level 3 Head,Heading 3 - old,sect1.2.3,sect1.2.31,sect1.2.32,sect1.2.311,sect1.2.33,sect1.2.312,Bold Head,bh,3rd level,3,36标题3,第三层章标题,三级,章标题1,小标题,节标题，三级节名,二级节名,三级标题,BOD 0,1.1.1,标题9,分节,标题 1.1.1,三"/>
    <w:basedOn w:val="a"/>
    <w:next w:val="a"/>
    <w:link w:val="30"/>
    <w:uiPriority w:val="9"/>
    <w:unhideWhenUsed/>
    <w:qFormat/>
    <w:rsid w:val="008F06FF"/>
    <w:pPr>
      <w:keepNext/>
      <w:keepLines/>
      <w:spacing w:before="120" w:after="120" w:line="415" w:lineRule="auto"/>
      <w:outlineLvl w:val="2"/>
    </w:pPr>
    <w:rPr>
      <w:rFonts w:ascii="等线" w:eastAsia="等线" w:hAnsi="等线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52C4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aliases w:val="第二层条 字符,第三层 字符,h3 字符,1.1.1 标题 3 字符,论文标题 2 字符,1.黑小三 字符,H3 字符,level_3 字符,PIM 3 字符,Level 3 Head 字符,Heading 3 - old 字符,sect1.2.3 字符,sect1.2.31 字符,sect1.2.32 字符,sect1.2.311 字符,sect1.2.33 字符,sect1.2.312 字符,Bold Head 字符,bh 字符,3rd level 字符,3 字符,36标题3 字符"/>
    <w:basedOn w:val="a0"/>
    <w:link w:val="3"/>
    <w:uiPriority w:val="9"/>
    <w:rsid w:val="008F06FF"/>
    <w:rPr>
      <w:rFonts w:ascii="等线" w:eastAsia="等线" w:hAnsi="等线"/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rsid w:val="00B52C4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f1">
    <w:name w:val="List Paragraph"/>
    <w:basedOn w:val="a"/>
    <w:uiPriority w:val="34"/>
    <w:qFormat/>
    <w:rsid w:val="00E44F8A"/>
    <w:pPr>
      <w:ind w:firstLineChars="200" w:firstLine="420"/>
    </w:pPr>
  </w:style>
  <w:style w:type="character" w:styleId="af2">
    <w:name w:val="Unresolved Mention"/>
    <w:basedOn w:val="a0"/>
    <w:uiPriority w:val="99"/>
    <w:semiHidden/>
    <w:unhideWhenUsed/>
    <w:rsid w:val="00BD08E3"/>
    <w:rPr>
      <w:color w:val="605E5C"/>
      <w:shd w:val="clear" w:color="auto" w:fill="E1DFDD"/>
    </w:rPr>
  </w:style>
  <w:style w:type="character" w:styleId="af3">
    <w:name w:val="FollowedHyperlink"/>
    <w:basedOn w:val="a0"/>
    <w:uiPriority w:val="99"/>
    <w:semiHidden/>
    <w:unhideWhenUsed/>
    <w:rsid w:val="00AC3ABD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58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011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69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94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33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97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08044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69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7758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80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840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07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5543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906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279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060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363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37131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9829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5307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96577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8579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51628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4064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67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5833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2274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470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1352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59536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2190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59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092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2714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082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17896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8750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4626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025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20595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7876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7566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5402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469695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505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6213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3166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08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2312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94279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63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181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9173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4491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75361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79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462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5539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3118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0066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451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794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1335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40633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289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07659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470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467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21835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2080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9508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2503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2398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7980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3606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4229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637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763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726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0089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8221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1997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7111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0181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116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6149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2954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0051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399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5675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4792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5614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662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19233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052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5164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783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75240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195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1453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1.vsdx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image" Target="media/image12.png"/><Relationship Id="rId7" Type="http://schemas.openxmlformats.org/officeDocument/2006/relationships/image" Target="media/image1.png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2.vsdx"/><Relationship Id="rId23" Type="http://schemas.openxmlformats.org/officeDocument/2006/relationships/header" Target="header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6.emf"/><Relationship Id="rId22" Type="http://schemas.openxmlformats.org/officeDocument/2006/relationships/image" Target="media/image13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D70B072-9E9A-4BD2-A1B8-016D4F79BFF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96</TotalTime>
  <Pages>9</Pages>
  <Words>389</Words>
  <Characters>2223</Characters>
  <Application>Microsoft Office Word</Application>
  <DocSecurity>0</DocSecurity>
  <Lines>18</Lines>
  <Paragraphs>5</Paragraphs>
  <ScaleCrop>false</ScaleCrop>
  <Company/>
  <LinksUpToDate>false</LinksUpToDate>
  <CharactersWithSpaces>2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472</cp:revision>
  <dcterms:created xsi:type="dcterms:W3CDTF">2018-10-01T08:22:00Z</dcterms:created>
  <dcterms:modified xsi:type="dcterms:W3CDTF">2024-02-01T23:22:00Z</dcterms:modified>
</cp:coreProperties>
</file>